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EC912E" w14:textId="77777777" w:rsidR="00775887" w:rsidRPr="00DE3AE3" w:rsidRDefault="00775887" w:rsidP="00775887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</w:rPr>
      </w:pPr>
      <w:r w:rsidRPr="00DE3AE3">
        <w:rPr>
          <w:b/>
          <w:bCs/>
          <w:sz w:val="40"/>
          <w:szCs w:val="40"/>
        </w:rPr>
        <w:t xml:space="preserve">QUY </w:t>
      </w:r>
      <w:r w:rsidR="00041C85" w:rsidRPr="00DE3AE3">
        <w:rPr>
          <w:b/>
          <w:bCs/>
          <w:sz w:val="40"/>
          <w:szCs w:val="40"/>
        </w:rPr>
        <w:t>TRÌNH</w:t>
      </w:r>
    </w:p>
    <w:p w14:paraId="098A5227" w14:textId="77777777" w:rsidR="00775887" w:rsidRPr="00F62D4C" w:rsidRDefault="00F62D4C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40"/>
          <w:szCs w:val="40"/>
        </w:rPr>
        <w:t>QUẢN LÝ DÒNG TIỀN</w:t>
      </w:r>
    </w:p>
    <w:p w14:paraId="1A7E5DBD" w14:textId="77777777" w:rsidR="00DE3AE3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tbl>
      <w:tblPr>
        <w:tblW w:w="918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060"/>
        <w:gridCol w:w="3240"/>
      </w:tblGrid>
      <w:tr w:rsidR="00754B8A" w:rsidRPr="004152DC" w14:paraId="60EB5920" w14:textId="77777777" w:rsidTr="001141F0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EDEA5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9B44BC">
              <w:rPr>
                <w:rFonts w:ascii="Times New Roman" w:hAnsi="Times New Roman"/>
                <w:b/>
                <w:szCs w:val="26"/>
              </w:rPr>
              <w:t>BIÊN SOẠN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0489F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9B44BC">
              <w:rPr>
                <w:rFonts w:ascii="Times New Roman" w:hAnsi="Times New Roman"/>
                <w:b/>
                <w:szCs w:val="26"/>
              </w:rPr>
              <w:t>KIỂM TRA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A5CC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9B44BC">
              <w:rPr>
                <w:rFonts w:ascii="Times New Roman" w:hAnsi="Times New Roman"/>
                <w:b/>
                <w:szCs w:val="26"/>
              </w:rPr>
              <w:t>PHÊ DUYỆT</w:t>
            </w:r>
          </w:p>
        </w:tc>
      </w:tr>
      <w:tr w:rsidR="00754B8A" w:rsidRPr="00931B43" w14:paraId="00B60E45" w14:textId="77777777" w:rsidTr="001141F0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70E8C" w14:textId="77777777" w:rsidR="00754B8A" w:rsidRPr="00F62D4C" w:rsidRDefault="00F62D4C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</w:rPr>
              <w:t>BAN TCKT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5D63E" w14:textId="77777777" w:rsidR="00754B8A" w:rsidRPr="00F62D4C" w:rsidRDefault="00AA50F9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</w:rPr>
              <w:t>TỔ SOP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8EA01" w14:textId="77777777" w:rsidR="00754B8A" w:rsidRPr="009B44BC" w:rsidRDefault="000A2BC6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  <w:lang w:val="vi-VN"/>
              </w:rPr>
              <w:t>TGĐ</w:t>
            </w:r>
          </w:p>
        </w:tc>
      </w:tr>
      <w:tr w:rsidR="00754B8A" w:rsidRPr="0076632E" w14:paraId="1AB2CE3A" w14:textId="77777777" w:rsidTr="001141F0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E21BD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4771441A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5F4E62B9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5D2E45C5" w14:textId="77777777" w:rsidR="00754B8A" w:rsidRPr="00FA2D65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53378C5A" w14:textId="17AEF233" w:rsidR="00754B8A" w:rsidRPr="00F62D4C" w:rsidRDefault="008870BC" w:rsidP="00AA50F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FA2D65">
              <w:rPr>
                <w:rFonts w:ascii="Times New Roman" w:hAnsi="Times New Roman"/>
                <w:b/>
                <w:bCs/>
                <w:szCs w:val="26"/>
              </w:rPr>
              <w:t>Lê Duy Dương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04738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2C88DFC0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19FC8944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082AB83E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69EAE163" w14:textId="77777777" w:rsidR="00754B8A" w:rsidRPr="00F62D4C" w:rsidRDefault="00F62D4C" w:rsidP="00AA50F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>
              <w:rPr>
                <w:rFonts w:ascii="Times New Roman" w:hAnsi="Times New Roman"/>
                <w:b/>
                <w:bCs/>
                <w:szCs w:val="26"/>
              </w:rPr>
              <w:t xml:space="preserve">Lê </w:t>
            </w:r>
            <w:r w:rsidR="00AA50F9">
              <w:rPr>
                <w:rFonts w:ascii="Times New Roman" w:hAnsi="Times New Roman"/>
                <w:b/>
                <w:bCs/>
                <w:szCs w:val="26"/>
              </w:rPr>
              <w:t>Đông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57C03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03037242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3643087F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44A9C4A9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  <w:p w14:paraId="3FEA4DAD" w14:textId="77777777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  <w:r w:rsidRPr="009B44BC">
              <w:rPr>
                <w:rFonts w:ascii="Times New Roman" w:hAnsi="Times New Roman"/>
                <w:b/>
                <w:bCs/>
                <w:szCs w:val="26"/>
              </w:rPr>
              <w:t xml:space="preserve">Nguyễn </w:t>
            </w:r>
            <w:r w:rsidRPr="009B44BC">
              <w:rPr>
                <w:rFonts w:ascii="Times New Roman" w:hAnsi="Times New Roman"/>
                <w:b/>
                <w:bCs/>
                <w:szCs w:val="26"/>
                <w:lang w:val="vi-VN"/>
              </w:rPr>
              <w:t>Cảnh Tĩnh</w:t>
            </w:r>
          </w:p>
        </w:tc>
      </w:tr>
    </w:tbl>
    <w:p w14:paraId="589E3B85" w14:textId="77777777" w:rsidR="00DE3AE3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495E3CDA" w14:textId="77777777" w:rsidR="000A2BC6" w:rsidRDefault="000A2BC6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3F514160" w14:textId="77777777" w:rsidR="00151339" w:rsidRPr="00775887" w:rsidRDefault="008D2988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41C85">
        <w:rPr>
          <w:b/>
          <w:bCs/>
          <w:sz w:val="28"/>
          <w:szCs w:val="28"/>
        </w:rPr>
        <w:t>I</w:t>
      </w:r>
      <w:r w:rsidR="00151339" w:rsidRPr="00775887">
        <w:rPr>
          <w:b/>
          <w:bCs/>
          <w:sz w:val="28"/>
          <w:szCs w:val="28"/>
        </w:rPr>
        <w:t xml:space="preserve">. Mục </w:t>
      </w:r>
      <w:r w:rsidR="00B5786C">
        <w:rPr>
          <w:b/>
          <w:bCs/>
          <w:sz w:val="28"/>
          <w:szCs w:val="28"/>
          <w:lang w:val="vi-VN"/>
        </w:rPr>
        <w:t>tiêu</w:t>
      </w:r>
      <w:r w:rsidR="00151339" w:rsidRPr="00775887">
        <w:rPr>
          <w:b/>
          <w:bCs/>
          <w:sz w:val="28"/>
          <w:szCs w:val="28"/>
        </w:rPr>
        <w:t xml:space="preserve"> </w:t>
      </w:r>
    </w:p>
    <w:p w14:paraId="2B45D2F9" w14:textId="77777777" w:rsidR="00F961D6" w:rsidRPr="00A27F68" w:rsidRDefault="00DE3AE3" w:rsidP="003C1F7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 w:rsidRPr="00A27F68">
        <w:rPr>
          <w:bCs/>
          <w:sz w:val="28"/>
          <w:szCs w:val="28"/>
          <w:lang w:val="vi-VN"/>
        </w:rPr>
        <w:tab/>
      </w:r>
      <w:r w:rsidR="000A2BC6" w:rsidRPr="00A27F68">
        <w:rPr>
          <w:bCs/>
          <w:sz w:val="28"/>
          <w:szCs w:val="28"/>
          <w:lang w:val="vi-VN"/>
        </w:rPr>
        <w:tab/>
      </w:r>
      <w:r w:rsidR="00796D23" w:rsidRPr="00A27F68">
        <w:rPr>
          <w:bCs/>
          <w:sz w:val="28"/>
          <w:szCs w:val="28"/>
          <w:lang w:val="vi-VN"/>
        </w:rPr>
        <w:t xml:space="preserve">Hướng dẫn </w:t>
      </w:r>
      <w:r w:rsidR="003C1F72" w:rsidRPr="00A27F68">
        <w:rPr>
          <w:bCs/>
          <w:sz w:val="28"/>
          <w:szCs w:val="28"/>
        </w:rPr>
        <w:t xml:space="preserve">cán bộ phụ trách về nguồn vốn </w:t>
      </w:r>
      <w:r w:rsidR="00A27F68" w:rsidRPr="00A27F68">
        <w:rPr>
          <w:bCs/>
          <w:sz w:val="28"/>
          <w:szCs w:val="28"/>
        </w:rPr>
        <w:t xml:space="preserve">các bước thực hiện quản lý thu chi, cân đối dòng tiền đảm bảo thanh khoản, thanh toán kịp thời, hạn chế rủi ro, </w:t>
      </w:r>
      <w:r w:rsidR="00A27F68" w:rsidRPr="00A27F68">
        <w:rPr>
          <w:sz w:val="28"/>
          <w:szCs w:val="28"/>
        </w:rPr>
        <w:t>bảo toàn vốn và tối ưu hiệu quả tài chính, phù hợp với các quy định của pháp luật.</w:t>
      </w:r>
      <w:r w:rsidR="00A27F68" w:rsidRPr="00A27F68">
        <w:rPr>
          <w:bCs/>
          <w:sz w:val="28"/>
          <w:szCs w:val="28"/>
        </w:rPr>
        <w:t xml:space="preserve"> </w:t>
      </w:r>
    </w:p>
    <w:p w14:paraId="30BB5ECB" w14:textId="77777777" w:rsidR="00151339" w:rsidRPr="00775887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775887">
        <w:rPr>
          <w:b/>
          <w:bCs/>
          <w:sz w:val="28"/>
          <w:szCs w:val="28"/>
        </w:rPr>
        <w:tab/>
      </w:r>
      <w:r w:rsidR="00041C85">
        <w:rPr>
          <w:b/>
          <w:bCs/>
          <w:sz w:val="28"/>
          <w:szCs w:val="28"/>
        </w:rPr>
        <w:t>II</w:t>
      </w:r>
      <w:r w:rsidR="00151339" w:rsidRPr="00775887">
        <w:rPr>
          <w:b/>
          <w:bCs/>
          <w:sz w:val="28"/>
          <w:szCs w:val="28"/>
        </w:rPr>
        <w:t xml:space="preserve">. </w:t>
      </w:r>
      <w:r w:rsidR="00F961D6">
        <w:rPr>
          <w:b/>
          <w:bCs/>
          <w:sz w:val="28"/>
          <w:szCs w:val="28"/>
          <w:lang w:val="vi-VN"/>
        </w:rPr>
        <w:t>P</w:t>
      </w:r>
      <w:r w:rsidR="00151339" w:rsidRPr="00775887">
        <w:rPr>
          <w:b/>
          <w:bCs/>
          <w:sz w:val="28"/>
          <w:szCs w:val="28"/>
        </w:rPr>
        <w:t>hạm vi</w:t>
      </w:r>
    </w:p>
    <w:p w14:paraId="1F305E66" w14:textId="532F0CCF" w:rsidR="002D1910" w:rsidRPr="00775887" w:rsidRDefault="00F961D6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796D23">
        <w:rPr>
          <w:bCs/>
          <w:sz w:val="28"/>
          <w:szCs w:val="28"/>
        </w:rPr>
        <w:tab/>
      </w:r>
      <w:r w:rsidR="00315D6B">
        <w:rPr>
          <w:bCs/>
          <w:sz w:val="28"/>
          <w:szCs w:val="28"/>
        </w:rPr>
        <w:t>Công ty mẹ</w:t>
      </w:r>
      <w:r w:rsidR="00264DFD">
        <w:rPr>
          <w:bCs/>
          <w:sz w:val="28"/>
          <w:szCs w:val="28"/>
        </w:rPr>
        <w:t xml:space="preserve"> VIMC</w:t>
      </w:r>
      <w:r w:rsidR="00315D6B">
        <w:rPr>
          <w:bCs/>
          <w:sz w:val="28"/>
          <w:szCs w:val="28"/>
        </w:rPr>
        <w:t xml:space="preserve"> và các tổ chức/bộ phận, cá nhân có liên quan đến hoạt động quản lý dòng tiền</w:t>
      </w:r>
      <w:r w:rsidR="00264DFD">
        <w:rPr>
          <w:bCs/>
          <w:sz w:val="28"/>
          <w:szCs w:val="28"/>
        </w:rPr>
        <w:t>.</w:t>
      </w:r>
      <w:r w:rsidR="00264DFD" w:rsidRPr="00775887">
        <w:rPr>
          <w:bCs/>
          <w:sz w:val="28"/>
          <w:szCs w:val="28"/>
        </w:rPr>
        <w:t xml:space="preserve"> </w:t>
      </w:r>
    </w:p>
    <w:p w14:paraId="1DA241EE" w14:textId="77777777" w:rsidR="00151339" w:rsidRPr="008B4E14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8B4E14">
        <w:rPr>
          <w:b/>
          <w:bCs/>
          <w:sz w:val="28"/>
          <w:szCs w:val="28"/>
        </w:rPr>
        <w:tab/>
      </w:r>
      <w:r w:rsidR="00041C85">
        <w:rPr>
          <w:b/>
          <w:bCs/>
          <w:sz w:val="28"/>
          <w:szCs w:val="28"/>
        </w:rPr>
        <w:t>III</w:t>
      </w:r>
      <w:r w:rsidR="00151339" w:rsidRPr="008B4E14">
        <w:rPr>
          <w:b/>
          <w:bCs/>
          <w:sz w:val="28"/>
          <w:szCs w:val="28"/>
        </w:rPr>
        <w:t xml:space="preserve">. </w:t>
      </w:r>
      <w:r w:rsidR="00041C85">
        <w:rPr>
          <w:b/>
          <w:bCs/>
          <w:sz w:val="28"/>
          <w:szCs w:val="28"/>
        </w:rPr>
        <w:t>Tài liệu liên quan</w:t>
      </w:r>
    </w:p>
    <w:p w14:paraId="74C7F6E3" w14:textId="4F0B49B9" w:rsidR="00151339" w:rsidRPr="00775887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796D23">
        <w:rPr>
          <w:bCs/>
          <w:sz w:val="28"/>
          <w:szCs w:val="28"/>
        </w:rPr>
        <w:tab/>
      </w:r>
      <w:r w:rsidR="00796D23">
        <w:rPr>
          <w:bCs/>
          <w:sz w:val="28"/>
          <w:szCs w:val="28"/>
          <w:lang w:val="vi-VN"/>
        </w:rPr>
        <w:t xml:space="preserve">- </w:t>
      </w:r>
      <w:r w:rsidR="00E34E5A">
        <w:rPr>
          <w:bCs/>
          <w:sz w:val="28"/>
          <w:szCs w:val="28"/>
        </w:rPr>
        <w:t>Quyết định số 77/QĐ-HHVN ngày 29/3/2023</w:t>
      </w:r>
      <w:r w:rsidR="00F4195F">
        <w:rPr>
          <w:bCs/>
          <w:sz w:val="28"/>
          <w:szCs w:val="28"/>
        </w:rPr>
        <w:t xml:space="preserve"> </w:t>
      </w:r>
      <w:r w:rsidR="00315D6B">
        <w:rPr>
          <w:bCs/>
          <w:sz w:val="28"/>
          <w:szCs w:val="28"/>
        </w:rPr>
        <w:t>của Tổng giám đốc Tổng công ty v</w:t>
      </w:r>
      <w:r w:rsidR="00F4195F" w:rsidRPr="00F4195F">
        <w:rPr>
          <w:bCs/>
          <w:sz w:val="28"/>
          <w:szCs w:val="28"/>
        </w:rPr>
        <w:t>ề việc ban hành Quy định quản lý dòng tiền của Tổng công ty Hàng hải Việt Nam - CTCP</w:t>
      </w:r>
      <w:r w:rsidR="008B4E14">
        <w:rPr>
          <w:bCs/>
          <w:sz w:val="28"/>
          <w:szCs w:val="28"/>
        </w:rPr>
        <w:t>.</w:t>
      </w:r>
    </w:p>
    <w:p w14:paraId="365761D8" w14:textId="77777777" w:rsidR="002D1910" w:rsidRPr="00775887" w:rsidRDefault="00796D2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</w:r>
      <w:r>
        <w:rPr>
          <w:bCs/>
          <w:sz w:val="28"/>
          <w:szCs w:val="28"/>
          <w:lang w:val="vi-VN"/>
        </w:rPr>
        <w:t xml:space="preserve">- </w:t>
      </w:r>
      <w:r w:rsidR="00264DFD">
        <w:rPr>
          <w:bCs/>
          <w:sz w:val="28"/>
          <w:szCs w:val="28"/>
        </w:rPr>
        <w:t xml:space="preserve">Các </w:t>
      </w:r>
      <w:r w:rsidR="00FE63F9" w:rsidRPr="00775887">
        <w:rPr>
          <w:bCs/>
          <w:sz w:val="28"/>
          <w:szCs w:val="28"/>
        </w:rPr>
        <w:t>Quy định</w:t>
      </w:r>
      <w:r w:rsidR="00264DFD">
        <w:rPr>
          <w:bCs/>
          <w:sz w:val="28"/>
          <w:szCs w:val="28"/>
        </w:rPr>
        <w:t xml:space="preserve"> nội bộ có liên quan của VIMC</w:t>
      </w:r>
      <w:r w:rsidR="00D22CFB" w:rsidRPr="00775887">
        <w:rPr>
          <w:bCs/>
          <w:sz w:val="28"/>
          <w:szCs w:val="28"/>
        </w:rPr>
        <w:t>.</w:t>
      </w:r>
    </w:p>
    <w:p w14:paraId="51516D37" w14:textId="77777777" w:rsidR="00151339" w:rsidRPr="007951D3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/>
          <w:bCs/>
          <w:sz w:val="28"/>
          <w:szCs w:val="28"/>
        </w:rPr>
        <w:tab/>
      </w:r>
      <w:r w:rsidR="00041C85">
        <w:rPr>
          <w:b/>
          <w:bCs/>
          <w:sz w:val="28"/>
          <w:szCs w:val="28"/>
        </w:rPr>
        <w:t>IV</w:t>
      </w:r>
      <w:r w:rsidR="00151339" w:rsidRPr="00775887">
        <w:rPr>
          <w:b/>
          <w:bCs/>
          <w:sz w:val="28"/>
          <w:szCs w:val="28"/>
        </w:rPr>
        <w:t xml:space="preserve">. </w:t>
      </w:r>
      <w:r w:rsidR="007951D3">
        <w:rPr>
          <w:b/>
          <w:bCs/>
          <w:sz w:val="28"/>
          <w:szCs w:val="28"/>
          <w:lang w:val="vi-VN"/>
        </w:rPr>
        <w:t>Chú thích</w:t>
      </w:r>
    </w:p>
    <w:p w14:paraId="3BD7B757" w14:textId="77777777" w:rsidR="00796D23" w:rsidRPr="002C14D2" w:rsidRDefault="00EC551E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775887">
        <w:rPr>
          <w:bCs/>
          <w:sz w:val="28"/>
          <w:szCs w:val="28"/>
        </w:rPr>
        <w:tab/>
      </w:r>
      <w:r w:rsidR="0001519D" w:rsidRPr="002C14D2">
        <w:rPr>
          <w:b/>
          <w:bCs/>
          <w:sz w:val="28"/>
          <w:szCs w:val="28"/>
        </w:rPr>
        <w:t>4.1. Giải thích thuật ngữ</w:t>
      </w:r>
      <w:r w:rsidRPr="002C14D2">
        <w:rPr>
          <w:b/>
          <w:bCs/>
          <w:sz w:val="28"/>
          <w:szCs w:val="28"/>
        </w:rPr>
        <w:t>:</w:t>
      </w:r>
    </w:p>
    <w:p w14:paraId="5DA14EB5" w14:textId="77777777" w:rsidR="00E34E5A" w:rsidRPr="00E34E5A" w:rsidRDefault="002C14D2" w:rsidP="009F1976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E34E5A" w:rsidRPr="00E34E5A">
        <w:rPr>
          <w:bCs/>
          <w:sz w:val="28"/>
          <w:szCs w:val="28"/>
        </w:rPr>
        <w:t xml:space="preserve">1.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Tổng c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>ng ty H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ng hải Việt Nam </w:t>
      </w:r>
      <w:r w:rsidR="00727E3C">
        <w:rPr>
          <w:bCs/>
          <w:sz w:val="28"/>
          <w:szCs w:val="28"/>
        </w:rPr>
        <w:t>-</w:t>
      </w:r>
      <w:r w:rsidR="00E34E5A" w:rsidRPr="00E34E5A">
        <w:rPr>
          <w:bCs/>
          <w:sz w:val="28"/>
          <w:szCs w:val="28"/>
        </w:rPr>
        <w:t xml:space="preserve"> CTCP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 xml:space="preserve"> (sau </w:t>
      </w:r>
      <w:r w:rsidR="00E34E5A" w:rsidRPr="00E34E5A">
        <w:rPr>
          <w:rFonts w:hint="eastAsia"/>
          <w:bCs/>
          <w:sz w:val="28"/>
          <w:szCs w:val="28"/>
        </w:rPr>
        <w:t>đâ</w:t>
      </w:r>
      <w:r w:rsidR="00E34E5A" w:rsidRPr="00E34E5A">
        <w:rPr>
          <w:bCs/>
          <w:sz w:val="28"/>
          <w:szCs w:val="28"/>
        </w:rPr>
        <w:t>y gọi tắt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727E3C">
        <w:rPr>
          <w:bCs/>
          <w:sz w:val="28"/>
          <w:szCs w:val="28"/>
        </w:rPr>
        <w:t xml:space="preserve">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VIMC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>):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C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>ng ty mẹ trong tổ hợp c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>ng ty mẹ - c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 xml:space="preserve">ng ty con, hoạt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ộng theo</w:t>
      </w:r>
      <w:r w:rsidR="00727E3C"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 xml:space="preserve">Giấy chứng nhận </w:t>
      </w:r>
      <w:r w:rsidR="00E34E5A" w:rsidRPr="00E34E5A">
        <w:rPr>
          <w:rFonts w:hint="eastAsia"/>
          <w:bCs/>
          <w:sz w:val="28"/>
          <w:szCs w:val="28"/>
        </w:rPr>
        <w:t>đă</w:t>
      </w:r>
      <w:r w:rsidR="00E34E5A" w:rsidRPr="00E34E5A">
        <w:rPr>
          <w:bCs/>
          <w:sz w:val="28"/>
          <w:szCs w:val="28"/>
        </w:rPr>
        <w:t>ng k</w:t>
      </w:r>
      <w:r w:rsidR="00E34E5A" w:rsidRPr="00E34E5A">
        <w:rPr>
          <w:rFonts w:hint="eastAsia"/>
          <w:bCs/>
          <w:sz w:val="28"/>
          <w:szCs w:val="28"/>
        </w:rPr>
        <w:t>ý</w:t>
      </w:r>
      <w:r w:rsidR="00E34E5A" w:rsidRPr="00E34E5A">
        <w:rPr>
          <w:bCs/>
          <w:sz w:val="28"/>
          <w:szCs w:val="28"/>
        </w:rPr>
        <w:t xml:space="preserve"> doanh nghiệp c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>ng ty cổ phần ng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y 18/8/2020.</w:t>
      </w:r>
    </w:p>
    <w:p w14:paraId="1055683F" w14:textId="77777777" w:rsidR="00E34E5A" w:rsidRPr="00E34E5A" w:rsidRDefault="00727E3C" w:rsidP="009F1976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E34E5A" w:rsidRPr="00E34E5A">
        <w:rPr>
          <w:bCs/>
          <w:sz w:val="28"/>
          <w:szCs w:val="28"/>
        </w:rPr>
        <w:t xml:space="preserve">2.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Tổng gi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 xml:space="preserve">m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ốc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 xml:space="preserve"> hoặc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TG</w:t>
      </w:r>
      <w:r w:rsidR="00E34E5A" w:rsidRPr="00E34E5A">
        <w:rPr>
          <w:rFonts w:hint="eastAsia"/>
          <w:bCs/>
          <w:sz w:val="28"/>
          <w:szCs w:val="28"/>
        </w:rPr>
        <w:t>Đ”</w:t>
      </w:r>
      <w:r w:rsidR="00E34E5A" w:rsidRPr="00E34E5A">
        <w:rPr>
          <w:bCs/>
          <w:sz w:val="28"/>
          <w:szCs w:val="28"/>
        </w:rPr>
        <w:t>: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Tổng gi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 xml:space="preserve">m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ốc của VIMC.</w:t>
      </w:r>
    </w:p>
    <w:p w14:paraId="378D0158" w14:textId="77777777" w:rsidR="00E34E5A" w:rsidRPr="00E34E5A" w:rsidRDefault="00727E3C" w:rsidP="009F1976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E34E5A" w:rsidRPr="00E34E5A">
        <w:rPr>
          <w:bCs/>
          <w:sz w:val="28"/>
          <w:szCs w:val="28"/>
        </w:rPr>
        <w:t xml:space="preserve">3.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 xml:space="preserve">Hội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ồng quản trị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 xml:space="preserve"> hoặc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H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QT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>: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Hội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ồng quản trị của VIMC.</w:t>
      </w:r>
    </w:p>
    <w:p w14:paraId="45619C47" w14:textId="750F6CCB" w:rsidR="00E34E5A" w:rsidRPr="00E34E5A" w:rsidRDefault="00727E3C" w:rsidP="009F1976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E34E5A" w:rsidRPr="00E34E5A">
        <w:rPr>
          <w:bCs/>
          <w:sz w:val="28"/>
          <w:szCs w:val="28"/>
        </w:rPr>
        <w:t xml:space="preserve">4.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Ban T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i ch</w:t>
      </w:r>
      <w:r w:rsidR="00E34E5A" w:rsidRPr="00E34E5A">
        <w:rPr>
          <w:rFonts w:hint="eastAsia"/>
          <w:bCs/>
          <w:sz w:val="28"/>
          <w:szCs w:val="28"/>
        </w:rPr>
        <w:t>í</w:t>
      </w:r>
      <w:r w:rsidR="00E34E5A" w:rsidRPr="00E34E5A">
        <w:rPr>
          <w:bCs/>
          <w:sz w:val="28"/>
          <w:szCs w:val="28"/>
        </w:rPr>
        <w:t>nh Kế to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>n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 xml:space="preserve"> hoặc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Ban TCKT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>: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Ban chuy</w:t>
      </w:r>
      <w:r w:rsidR="00E34E5A" w:rsidRPr="00E34E5A">
        <w:rPr>
          <w:rFonts w:hint="eastAsia"/>
          <w:bCs/>
          <w:sz w:val="28"/>
          <w:szCs w:val="28"/>
        </w:rPr>
        <w:t>ê</w:t>
      </w:r>
      <w:r w:rsidR="00E34E5A" w:rsidRPr="00E34E5A">
        <w:rPr>
          <w:bCs/>
          <w:sz w:val="28"/>
          <w:szCs w:val="28"/>
        </w:rPr>
        <w:t>n m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>n c</w:t>
      </w:r>
      <w:r w:rsidR="00E34E5A" w:rsidRPr="00E34E5A">
        <w:rPr>
          <w:rFonts w:hint="eastAsia"/>
          <w:bCs/>
          <w:sz w:val="28"/>
          <w:szCs w:val="28"/>
        </w:rPr>
        <w:t>ó</w:t>
      </w:r>
      <w:r w:rsidR="009F1976"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>li</w:t>
      </w:r>
      <w:r w:rsidR="00E34E5A" w:rsidRPr="00E34E5A">
        <w:rPr>
          <w:rFonts w:hint="eastAsia"/>
          <w:bCs/>
          <w:sz w:val="28"/>
          <w:szCs w:val="28"/>
        </w:rPr>
        <w:t>ê</w:t>
      </w:r>
      <w:r w:rsidR="00E34E5A" w:rsidRPr="00E34E5A">
        <w:rPr>
          <w:bCs/>
          <w:sz w:val="28"/>
          <w:szCs w:val="28"/>
        </w:rPr>
        <w:t xml:space="preserve">n quan trực tiếp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ến c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>ng t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>c quản l</w:t>
      </w:r>
      <w:r w:rsidR="00E34E5A" w:rsidRPr="00E34E5A">
        <w:rPr>
          <w:rFonts w:hint="eastAsia"/>
          <w:bCs/>
          <w:sz w:val="28"/>
          <w:szCs w:val="28"/>
        </w:rPr>
        <w:t>ý</w:t>
      </w:r>
      <w:r w:rsidR="00E34E5A" w:rsidRPr="00E34E5A">
        <w:rPr>
          <w:bCs/>
          <w:sz w:val="28"/>
          <w:szCs w:val="28"/>
        </w:rPr>
        <w:t xml:space="preserve"> d</w:t>
      </w:r>
      <w:r w:rsidR="00E34E5A" w:rsidRPr="00E34E5A">
        <w:rPr>
          <w:rFonts w:hint="eastAsia"/>
          <w:bCs/>
          <w:sz w:val="28"/>
          <w:szCs w:val="28"/>
        </w:rPr>
        <w:t>ò</w:t>
      </w:r>
      <w:r w:rsidR="00E34E5A" w:rsidRPr="00E34E5A">
        <w:rPr>
          <w:bCs/>
          <w:sz w:val="28"/>
          <w:szCs w:val="28"/>
        </w:rPr>
        <w:t>ng tiền của VIMC.</w:t>
      </w:r>
    </w:p>
    <w:p w14:paraId="4CB53A31" w14:textId="77777777" w:rsidR="00E34E5A" w:rsidRPr="00E34E5A" w:rsidRDefault="00727E3C" w:rsidP="00E34E5A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ab/>
      </w:r>
      <w:r w:rsidR="00E34E5A" w:rsidRPr="00E34E5A">
        <w:rPr>
          <w:bCs/>
          <w:sz w:val="28"/>
          <w:szCs w:val="28"/>
        </w:rPr>
        <w:t xml:space="preserve">5. </w:t>
      </w:r>
      <w:r w:rsidR="00E34E5A" w:rsidRPr="00E34E5A">
        <w:rPr>
          <w:rFonts w:hint="eastAsia"/>
          <w:bCs/>
          <w:sz w:val="28"/>
          <w:szCs w:val="28"/>
        </w:rPr>
        <w:t>“Đơ</w:t>
      </w:r>
      <w:r w:rsidR="00E34E5A" w:rsidRPr="00E34E5A">
        <w:rPr>
          <w:bCs/>
          <w:sz w:val="28"/>
          <w:szCs w:val="28"/>
        </w:rPr>
        <w:t>n vị phụ thuộc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>: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c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>c chi nh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>nh, v</w:t>
      </w:r>
      <w:r w:rsidR="00E34E5A" w:rsidRPr="00E34E5A">
        <w:rPr>
          <w:rFonts w:hint="eastAsia"/>
          <w:bCs/>
          <w:sz w:val="28"/>
          <w:szCs w:val="28"/>
        </w:rPr>
        <w:t>ă</w:t>
      </w:r>
      <w:r w:rsidR="00E34E5A" w:rsidRPr="00E34E5A">
        <w:rPr>
          <w:bCs/>
          <w:sz w:val="28"/>
          <w:szCs w:val="28"/>
        </w:rPr>
        <w:t>n ph</w:t>
      </w:r>
      <w:r w:rsidR="00E34E5A" w:rsidRPr="00E34E5A">
        <w:rPr>
          <w:rFonts w:hint="eastAsia"/>
          <w:bCs/>
          <w:sz w:val="28"/>
          <w:szCs w:val="28"/>
        </w:rPr>
        <w:t>ò</w:t>
      </w:r>
      <w:r w:rsidR="00E34E5A" w:rsidRPr="00E34E5A">
        <w:rPr>
          <w:bCs/>
          <w:sz w:val="28"/>
          <w:szCs w:val="28"/>
        </w:rPr>
        <w:t xml:space="preserve">ng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ại diện của VIMC.</w:t>
      </w:r>
    </w:p>
    <w:p w14:paraId="5F8640F1" w14:textId="77777777" w:rsidR="00E34E5A" w:rsidRPr="00E34E5A" w:rsidRDefault="00BF7D76" w:rsidP="00E34E5A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CD2330">
        <w:rPr>
          <w:bCs/>
          <w:sz w:val="28"/>
          <w:szCs w:val="28"/>
        </w:rPr>
        <w:t>6</w:t>
      </w:r>
      <w:r w:rsidR="00E34E5A" w:rsidRPr="00E34E5A">
        <w:rPr>
          <w:bCs/>
          <w:sz w:val="28"/>
          <w:szCs w:val="28"/>
        </w:rPr>
        <w:t xml:space="preserve">.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Tổ chức t</w:t>
      </w:r>
      <w:r w:rsidR="00E34E5A" w:rsidRPr="00E34E5A">
        <w:rPr>
          <w:rFonts w:hint="eastAsia"/>
          <w:bCs/>
          <w:sz w:val="28"/>
          <w:szCs w:val="28"/>
        </w:rPr>
        <w:t>í</w:t>
      </w:r>
      <w:r w:rsidR="00E34E5A" w:rsidRPr="00E34E5A">
        <w:rPr>
          <w:bCs/>
          <w:sz w:val="28"/>
          <w:szCs w:val="28"/>
        </w:rPr>
        <w:t>n dụng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 xml:space="preserve"> hoặc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TCTD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>: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doanh nghiệp thực hiện một,</w:t>
      </w:r>
      <w:r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>một số hoặc tất cả c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 xml:space="preserve">c hoạt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ộng ng</w:t>
      </w:r>
      <w:r w:rsidR="00E34E5A" w:rsidRPr="00E34E5A">
        <w:rPr>
          <w:rFonts w:hint="eastAsia"/>
          <w:bCs/>
          <w:sz w:val="28"/>
          <w:szCs w:val="28"/>
        </w:rPr>
        <w:t>â</w:t>
      </w:r>
      <w:r w:rsidR="00E34E5A" w:rsidRPr="00E34E5A">
        <w:rPr>
          <w:bCs/>
          <w:sz w:val="28"/>
          <w:szCs w:val="28"/>
        </w:rPr>
        <w:t>n h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ng. TCTD bao gồm ng</w:t>
      </w:r>
      <w:r w:rsidR="00E34E5A" w:rsidRPr="00E34E5A">
        <w:rPr>
          <w:rFonts w:hint="eastAsia"/>
          <w:bCs/>
          <w:sz w:val="28"/>
          <w:szCs w:val="28"/>
        </w:rPr>
        <w:t>â</w:t>
      </w:r>
      <w:r w:rsidR="00E34E5A" w:rsidRPr="00E34E5A">
        <w:rPr>
          <w:bCs/>
          <w:sz w:val="28"/>
          <w:szCs w:val="28"/>
        </w:rPr>
        <w:t>n h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ng, TCTD</w:t>
      </w:r>
      <w:r w:rsidR="00735D4E"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>phi ng</w:t>
      </w:r>
      <w:r w:rsidR="00E34E5A" w:rsidRPr="00E34E5A">
        <w:rPr>
          <w:rFonts w:hint="eastAsia"/>
          <w:bCs/>
          <w:sz w:val="28"/>
          <w:szCs w:val="28"/>
        </w:rPr>
        <w:t>â</w:t>
      </w:r>
      <w:r w:rsidR="00E34E5A" w:rsidRPr="00E34E5A">
        <w:rPr>
          <w:bCs/>
          <w:sz w:val="28"/>
          <w:szCs w:val="28"/>
        </w:rPr>
        <w:t>n h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ng, tổ chức t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i ch</w:t>
      </w:r>
      <w:r w:rsidR="00E34E5A" w:rsidRPr="00E34E5A">
        <w:rPr>
          <w:rFonts w:hint="eastAsia"/>
          <w:bCs/>
          <w:sz w:val="28"/>
          <w:szCs w:val="28"/>
        </w:rPr>
        <w:t>í</w:t>
      </w:r>
      <w:r w:rsidR="00E34E5A" w:rsidRPr="00E34E5A">
        <w:rPr>
          <w:bCs/>
          <w:sz w:val="28"/>
          <w:szCs w:val="28"/>
        </w:rPr>
        <w:t>nh vi m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 xml:space="preserve"> v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quỹ t</w:t>
      </w:r>
      <w:r w:rsidR="00E34E5A" w:rsidRPr="00E34E5A">
        <w:rPr>
          <w:rFonts w:hint="eastAsia"/>
          <w:bCs/>
          <w:sz w:val="28"/>
          <w:szCs w:val="28"/>
        </w:rPr>
        <w:t>í</w:t>
      </w:r>
      <w:r w:rsidR="00E34E5A" w:rsidRPr="00E34E5A">
        <w:rPr>
          <w:bCs/>
          <w:sz w:val="28"/>
          <w:szCs w:val="28"/>
        </w:rPr>
        <w:t>n dụng nh</w:t>
      </w:r>
      <w:r w:rsidR="00E34E5A" w:rsidRPr="00E34E5A">
        <w:rPr>
          <w:rFonts w:hint="eastAsia"/>
          <w:bCs/>
          <w:sz w:val="28"/>
          <w:szCs w:val="28"/>
        </w:rPr>
        <w:t>â</w:t>
      </w:r>
      <w:r w:rsidR="00E34E5A" w:rsidRPr="00E34E5A">
        <w:rPr>
          <w:bCs/>
          <w:sz w:val="28"/>
          <w:szCs w:val="28"/>
        </w:rPr>
        <w:t>n d</w:t>
      </w:r>
      <w:r w:rsidR="00E34E5A" w:rsidRPr="00E34E5A">
        <w:rPr>
          <w:rFonts w:hint="eastAsia"/>
          <w:bCs/>
          <w:sz w:val="28"/>
          <w:szCs w:val="28"/>
        </w:rPr>
        <w:t>â</w:t>
      </w:r>
      <w:r w:rsidR="00E34E5A" w:rsidRPr="00E34E5A">
        <w:rPr>
          <w:bCs/>
          <w:sz w:val="28"/>
          <w:szCs w:val="28"/>
        </w:rPr>
        <w:t>n.</w:t>
      </w:r>
    </w:p>
    <w:p w14:paraId="3C7640E8" w14:textId="77777777" w:rsidR="00E34E5A" w:rsidRPr="00E34E5A" w:rsidRDefault="00735D4E" w:rsidP="00E34E5A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CD2330">
        <w:rPr>
          <w:bCs/>
          <w:sz w:val="28"/>
          <w:szCs w:val="28"/>
        </w:rPr>
        <w:t>7</w:t>
      </w:r>
      <w:r w:rsidR="00E34E5A" w:rsidRPr="00E34E5A">
        <w:rPr>
          <w:bCs/>
          <w:sz w:val="28"/>
          <w:szCs w:val="28"/>
        </w:rPr>
        <w:t xml:space="preserve">.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D</w:t>
      </w:r>
      <w:r w:rsidR="00E34E5A" w:rsidRPr="00E34E5A">
        <w:rPr>
          <w:rFonts w:hint="eastAsia"/>
          <w:bCs/>
          <w:sz w:val="28"/>
          <w:szCs w:val="28"/>
        </w:rPr>
        <w:t>ò</w:t>
      </w:r>
      <w:r w:rsidR="00E34E5A" w:rsidRPr="00E34E5A">
        <w:rPr>
          <w:bCs/>
          <w:sz w:val="28"/>
          <w:szCs w:val="28"/>
        </w:rPr>
        <w:t>ng tiền của VIMC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>: bao gồm to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n bộ d</w:t>
      </w:r>
      <w:r w:rsidR="00E34E5A" w:rsidRPr="00E34E5A">
        <w:rPr>
          <w:rFonts w:hint="eastAsia"/>
          <w:bCs/>
          <w:sz w:val="28"/>
          <w:szCs w:val="28"/>
        </w:rPr>
        <w:t>ò</w:t>
      </w:r>
      <w:r w:rsidR="00E34E5A" w:rsidRPr="00E34E5A">
        <w:rPr>
          <w:bCs/>
          <w:sz w:val="28"/>
          <w:szCs w:val="28"/>
        </w:rPr>
        <w:t>ng tiền v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o, d</w:t>
      </w:r>
      <w:r w:rsidR="00E34E5A" w:rsidRPr="00E34E5A">
        <w:rPr>
          <w:rFonts w:hint="eastAsia"/>
          <w:bCs/>
          <w:sz w:val="28"/>
          <w:szCs w:val="28"/>
        </w:rPr>
        <w:t>ò</w:t>
      </w:r>
      <w:r w:rsidR="00E34E5A" w:rsidRPr="00E34E5A">
        <w:rPr>
          <w:bCs/>
          <w:sz w:val="28"/>
          <w:szCs w:val="28"/>
        </w:rPr>
        <w:t>ng tiền ra</w:t>
      </w:r>
      <w:r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>từ t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i khoản thanh to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>n của VIMC, c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 xml:space="preserve">c khoản dự kiến thu, chi từ hoạt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ộng kinh</w:t>
      </w:r>
      <w:r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 xml:space="preserve">doanh, hoạt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ộng t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i ch</w:t>
      </w:r>
      <w:r w:rsidR="00E34E5A" w:rsidRPr="00E34E5A">
        <w:rPr>
          <w:rFonts w:hint="eastAsia"/>
          <w:bCs/>
          <w:sz w:val="28"/>
          <w:szCs w:val="28"/>
        </w:rPr>
        <w:t>í</w:t>
      </w:r>
      <w:r w:rsidR="00E34E5A" w:rsidRPr="00E34E5A">
        <w:rPr>
          <w:bCs/>
          <w:sz w:val="28"/>
          <w:szCs w:val="28"/>
        </w:rPr>
        <w:t xml:space="preserve">nh, hoạt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 xml:space="preserve">ộng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ầu t</w:t>
      </w:r>
      <w:r w:rsidR="00E34E5A" w:rsidRPr="00E34E5A">
        <w:rPr>
          <w:rFonts w:hint="eastAsia"/>
          <w:bCs/>
          <w:sz w:val="28"/>
          <w:szCs w:val="28"/>
        </w:rPr>
        <w:t>ư</w:t>
      </w:r>
      <w:r w:rsidR="00E34E5A" w:rsidRPr="00E34E5A">
        <w:rPr>
          <w:bCs/>
          <w:sz w:val="28"/>
          <w:szCs w:val="28"/>
        </w:rPr>
        <w:t xml:space="preserve"> v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c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>c khoản dự kiến thu, chi kh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>c</w:t>
      </w:r>
    </w:p>
    <w:p w14:paraId="1FA4D894" w14:textId="77777777" w:rsidR="00E34E5A" w:rsidRPr="00E34E5A" w:rsidRDefault="00E34E5A" w:rsidP="00E34E5A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E34E5A">
        <w:rPr>
          <w:bCs/>
          <w:sz w:val="28"/>
          <w:szCs w:val="28"/>
        </w:rPr>
        <w:t>của VIMC.</w:t>
      </w:r>
    </w:p>
    <w:p w14:paraId="12156682" w14:textId="77777777" w:rsidR="00E34E5A" w:rsidRPr="00E34E5A" w:rsidRDefault="00735D4E" w:rsidP="00E34E5A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>
        <w:rPr>
          <w:bCs/>
          <w:sz w:val="28"/>
          <w:szCs w:val="28"/>
        </w:rPr>
        <w:tab/>
      </w:r>
      <w:r w:rsidR="00CD2330">
        <w:rPr>
          <w:bCs/>
          <w:sz w:val="28"/>
          <w:szCs w:val="28"/>
        </w:rPr>
        <w:t>8</w:t>
      </w:r>
      <w:r w:rsidR="00E34E5A" w:rsidRPr="00E34E5A">
        <w:rPr>
          <w:bCs/>
          <w:sz w:val="28"/>
          <w:szCs w:val="28"/>
        </w:rPr>
        <w:t xml:space="preserve">.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Tiền gửi kh</w:t>
      </w:r>
      <w:r w:rsidR="00E34E5A" w:rsidRPr="00E34E5A">
        <w:rPr>
          <w:rFonts w:hint="eastAsia"/>
          <w:bCs/>
          <w:sz w:val="28"/>
          <w:szCs w:val="28"/>
        </w:rPr>
        <w:t>ô</w:t>
      </w:r>
      <w:r w:rsidR="00E34E5A" w:rsidRPr="00E34E5A">
        <w:rPr>
          <w:bCs/>
          <w:sz w:val="28"/>
          <w:szCs w:val="28"/>
        </w:rPr>
        <w:t>ng kỳ hạn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>: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tiền gửi trong t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>i khoản thanh to</w:t>
      </w:r>
      <w:r w:rsidR="00E34E5A" w:rsidRPr="00E34E5A">
        <w:rPr>
          <w:rFonts w:hint="eastAsia"/>
          <w:bCs/>
          <w:sz w:val="28"/>
          <w:szCs w:val="28"/>
        </w:rPr>
        <w:t>á</w:t>
      </w:r>
      <w:r w:rsidR="00E34E5A" w:rsidRPr="00E34E5A">
        <w:rPr>
          <w:bCs/>
          <w:sz w:val="28"/>
          <w:szCs w:val="28"/>
        </w:rPr>
        <w:t>n của</w:t>
      </w:r>
      <w:r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>VIMC.</w:t>
      </w:r>
    </w:p>
    <w:p w14:paraId="5A0A3A4E" w14:textId="77777777" w:rsidR="00E34E5A" w:rsidRDefault="00735D4E" w:rsidP="006747BC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CD2330">
        <w:rPr>
          <w:bCs/>
          <w:sz w:val="28"/>
          <w:szCs w:val="28"/>
        </w:rPr>
        <w:t>9</w:t>
      </w:r>
      <w:r w:rsidR="00E34E5A" w:rsidRPr="00E34E5A">
        <w:rPr>
          <w:bCs/>
          <w:sz w:val="28"/>
          <w:szCs w:val="28"/>
        </w:rPr>
        <w:t xml:space="preserve">. </w:t>
      </w:r>
      <w:r w:rsidR="00E34E5A" w:rsidRPr="00E34E5A">
        <w:rPr>
          <w:rFonts w:hint="eastAsia"/>
          <w:bCs/>
          <w:sz w:val="28"/>
          <w:szCs w:val="28"/>
        </w:rPr>
        <w:t>“</w:t>
      </w:r>
      <w:r w:rsidR="00E34E5A" w:rsidRPr="00E34E5A">
        <w:rPr>
          <w:bCs/>
          <w:sz w:val="28"/>
          <w:szCs w:val="28"/>
        </w:rPr>
        <w:t>Tiền gửi c</w:t>
      </w:r>
      <w:r w:rsidR="00E34E5A" w:rsidRPr="00E34E5A">
        <w:rPr>
          <w:rFonts w:hint="eastAsia"/>
          <w:bCs/>
          <w:sz w:val="28"/>
          <w:szCs w:val="28"/>
        </w:rPr>
        <w:t>ó</w:t>
      </w:r>
      <w:r w:rsidR="00E34E5A" w:rsidRPr="00E34E5A">
        <w:rPr>
          <w:bCs/>
          <w:sz w:val="28"/>
          <w:szCs w:val="28"/>
        </w:rPr>
        <w:t xml:space="preserve"> kỳ hạn</w:t>
      </w:r>
      <w:r w:rsidR="00E34E5A" w:rsidRPr="00E34E5A">
        <w:rPr>
          <w:rFonts w:hint="eastAsia"/>
          <w:bCs/>
          <w:sz w:val="28"/>
          <w:szCs w:val="28"/>
        </w:rPr>
        <w:t>”</w:t>
      </w:r>
      <w:r w:rsidR="00E34E5A" w:rsidRPr="00E34E5A">
        <w:rPr>
          <w:bCs/>
          <w:sz w:val="28"/>
          <w:szCs w:val="28"/>
        </w:rPr>
        <w:t>: l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khoản tiền của VIMC gửi tại TCTD trong</w:t>
      </w:r>
      <w:r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 xml:space="preserve">một thời hạn nhất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ịnh theo thoả thuận giữa VIMC v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 TCTD với nguy</w:t>
      </w:r>
      <w:r w:rsidR="00E34E5A" w:rsidRPr="00E34E5A">
        <w:rPr>
          <w:rFonts w:hint="eastAsia"/>
          <w:bCs/>
          <w:sz w:val="28"/>
          <w:szCs w:val="28"/>
        </w:rPr>
        <w:t>ê</w:t>
      </w:r>
      <w:r w:rsidR="00E34E5A" w:rsidRPr="00E34E5A">
        <w:rPr>
          <w:bCs/>
          <w:sz w:val="28"/>
          <w:szCs w:val="28"/>
        </w:rPr>
        <w:t>n tắc</w:t>
      </w:r>
      <w:r>
        <w:rPr>
          <w:bCs/>
          <w:sz w:val="28"/>
          <w:szCs w:val="28"/>
        </w:rPr>
        <w:t xml:space="preserve"> </w:t>
      </w:r>
      <w:r w:rsidR="00E34E5A" w:rsidRPr="00E34E5A">
        <w:rPr>
          <w:bCs/>
          <w:sz w:val="28"/>
          <w:szCs w:val="28"/>
        </w:rPr>
        <w:t>ho</w:t>
      </w:r>
      <w:r w:rsidR="00E34E5A" w:rsidRPr="00E34E5A">
        <w:rPr>
          <w:rFonts w:hint="eastAsia"/>
          <w:bCs/>
          <w:sz w:val="28"/>
          <w:szCs w:val="28"/>
        </w:rPr>
        <w:t>à</w:t>
      </w:r>
      <w:r w:rsidR="00E34E5A" w:rsidRPr="00E34E5A">
        <w:rPr>
          <w:bCs/>
          <w:sz w:val="28"/>
          <w:szCs w:val="28"/>
        </w:rPr>
        <w:t xml:space="preserve">n trả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 xml:space="preserve">ầy </w:t>
      </w:r>
      <w:r w:rsidR="00E34E5A" w:rsidRPr="00E34E5A">
        <w:rPr>
          <w:rFonts w:hint="eastAsia"/>
          <w:bCs/>
          <w:sz w:val="28"/>
          <w:szCs w:val="28"/>
        </w:rPr>
        <w:t>đ</w:t>
      </w:r>
      <w:r w:rsidR="00E34E5A" w:rsidRPr="00E34E5A">
        <w:rPr>
          <w:bCs/>
          <w:sz w:val="28"/>
          <w:szCs w:val="28"/>
        </w:rPr>
        <w:t>ủ tiền gốc, l</w:t>
      </w:r>
      <w:r w:rsidR="00E34E5A" w:rsidRPr="00E34E5A">
        <w:rPr>
          <w:rFonts w:hint="eastAsia"/>
          <w:bCs/>
          <w:sz w:val="28"/>
          <w:szCs w:val="28"/>
        </w:rPr>
        <w:t>ã</w:t>
      </w:r>
      <w:r w:rsidR="00E34E5A" w:rsidRPr="00E34E5A">
        <w:rPr>
          <w:bCs/>
          <w:sz w:val="28"/>
          <w:szCs w:val="28"/>
        </w:rPr>
        <w:t>i cho VIMC.</w:t>
      </w:r>
    </w:p>
    <w:p w14:paraId="556B9B33" w14:textId="77777777" w:rsidR="00AD569A" w:rsidRPr="00255BD9" w:rsidRDefault="00CD2330" w:rsidP="00AD569A">
      <w:pPr>
        <w:pStyle w:val="Bodytext20"/>
        <w:spacing w:before="0" w:after="0" w:line="264" w:lineRule="auto"/>
        <w:ind w:firstLine="720"/>
        <w:rPr>
          <w:sz w:val="28"/>
          <w:szCs w:val="28"/>
        </w:rPr>
      </w:pPr>
      <w:r>
        <w:rPr>
          <w:sz w:val="28"/>
          <w:szCs w:val="28"/>
        </w:rPr>
        <w:t>10</w:t>
      </w:r>
      <w:r w:rsidR="00AD569A" w:rsidRPr="00255BD9">
        <w:rPr>
          <w:sz w:val="28"/>
          <w:szCs w:val="28"/>
        </w:rPr>
        <w:t>. RACI: Ma trận RACI là một kỹ thuật nhằm làm rõ các công việc, trách nhiệm, quyền hạn của các cá nhân hoặc đơn vị, viết tắt của các chữ:</w:t>
      </w:r>
    </w:p>
    <w:p w14:paraId="1C2DDDB4" w14:textId="77777777" w:rsidR="00AD569A" w:rsidRPr="00255BD9" w:rsidRDefault="00AD569A" w:rsidP="00AD569A">
      <w:pPr>
        <w:pStyle w:val="Bodytext20"/>
        <w:spacing w:before="0" w:after="0" w:line="264" w:lineRule="auto"/>
        <w:ind w:firstLine="720"/>
        <w:rPr>
          <w:sz w:val="28"/>
          <w:szCs w:val="28"/>
        </w:rPr>
      </w:pPr>
      <w:r w:rsidRPr="00255BD9">
        <w:rPr>
          <w:sz w:val="28"/>
          <w:szCs w:val="28"/>
        </w:rPr>
        <w:t>+ R = Responsible: Đơn vị/Cá nhân chịu trách nhiệm tổ chức thực hiện công việc.</w:t>
      </w:r>
    </w:p>
    <w:p w14:paraId="269F04A1" w14:textId="77777777" w:rsidR="00AD569A" w:rsidRPr="00255BD9" w:rsidRDefault="00AD569A" w:rsidP="00AD569A">
      <w:pPr>
        <w:pStyle w:val="Bodytext20"/>
        <w:spacing w:before="0" w:after="0" w:line="264" w:lineRule="auto"/>
        <w:ind w:firstLine="720"/>
        <w:rPr>
          <w:sz w:val="28"/>
          <w:szCs w:val="28"/>
        </w:rPr>
      </w:pPr>
      <w:r w:rsidRPr="00255BD9">
        <w:rPr>
          <w:sz w:val="28"/>
          <w:szCs w:val="28"/>
        </w:rPr>
        <w:t>+ A = Accountable: Đơn vị/Cá nhân trực tiếp thực hiện thẩm quyền quyết định/phê duyệt.</w:t>
      </w:r>
    </w:p>
    <w:p w14:paraId="3D815DD8" w14:textId="77777777" w:rsidR="00AD569A" w:rsidRPr="00255BD9" w:rsidRDefault="00AD569A" w:rsidP="00AD569A">
      <w:pPr>
        <w:pStyle w:val="Bodytext20"/>
        <w:spacing w:before="0" w:after="0" w:line="264" w:lineRule="auto"/>
        <w:ind w:firstLine="720"/>
        <w:rPr>
          <w:sz w:val="28"/>
          <w:szCs w:val="28"/>
        </w:rPr>
      </w:pPr>
      <w:r w:rsidRPr="00255BD9">
        <w:rPr>
          <w:sz w:val="28"/>
          <w:szCs w:val="28"/>
        </w:rPr>
        <w:t xml:space="preserve">+ C = Consulted: Đơn vị/Cá nhân được lấy ý kiến tham mưu. </w:t>
      </w:r>
    </w:p>
    <w:p w14:paraId="26F9FAA4" w14:textId="77777777" w:rsidR="00AD569A" w:rsidRPr="00255BD9" w:rsidRDefault="00AD569A" w:rsidP="00AD569A">
      <w:pPr>
        <w:pStyle w:val="Bodytext20"/>
        <w:spacing w:before="0" w:after="0" w:line="264" w:lineRule="auto"/>
        <w:ind w:firstLine="720"/>
        <w:rPr>
          <w:sz w:val="28"/>
          <w:szCs w:val="28"/>
        </w:rPr>
      </w:pPr>
      <w:r w:rsidRPr="00255BD9">
        <w:rPr>
          <w:sz w:val="28"/>
          <w:szCs w:val="28"/>
        </w:rPr>
        <w:t>+ I = Informed: Đơn vị/Cá nhân được cung cấp thông tin khi có quyết định/phê duyệt.</w:t>
      </w:r>
    </w:p>
    <w:p w14:paraId="5F1130E1" w14:textId="77777777" w:rsidR="0001519D" w:rsidRPr="002C14D2" w:rsidRDefault="008D2988" w:rsidP="00E34E5A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01519D" w:rsidRPr="002C14D2">
        <w:rPr>
          <w:b/>
          <w:bCs/>
          <w:sz w:val="28"/>
          <w:szCs w:val="28"/>
        </w:rPr>
        <w:t>4.2. Giải th</w:t>
      </w:r>
      <w:r w:rsidR="0001519D" w:rsidRPr="002C14D2">
        <w:rPr>
          <w:rFonts w:hint="eastAsia"/>
          <w:b/>
          <w:bCs/>
          <w:sz w:val="28"/>
          <w:szCs w:val="28"/>
        </w:rPr>
        <w:t>í</w:t>
      </w:r>
      <w:r w:rsidR="0001519D" w:rsidRPr="002C14D2">
        <w:rPr>
          <w:b/>
          <w:bCs/>
          <w:sz w:val="28"/>
          <w:szCs w:val="28"/>
        </w:rPr>
        <w:t>ch l</w:t>
      </w:r>
      <w:r w:rsidR="0001519D" w:rsidRPr="002C14D2">
        <w:rPr>
          <w:rFonts w:hint="eastAsia"/>
          <w:b/>
          <w:bCs/>
          <w:sz w:val="28"/>
          <w:szCs w:val="28"/>
        </w:rPr>
        <w:t>ư</w:t>
      </w:r>
      <w:r w:rsidR="0001519D" w:rsidRPr="002C14D2">
        <w:rPr>
          <w:b/>
          <w:bCs/>
          <w:sz w:val="28"/>
          <w:szCs w:val="28"/>
        </w:rPr>
        <w:t xml:space="preserve">u </w:t>
      </w:r>
      <w:r w:rsidR="0001519D" w:rsidRPr="002C14D2">
        <w:rPr>
          <w:rFonts w:hint="eastAsia"/>
          <w:b/>
          <w:bCs/>
          <w:sz w:val="28"/>
          <w:szCs w:val="28"/>
        </w:rPr>
        <w:t>đ</w:t>
      </w:r>
      <w:r w:rsidR="0001519D" w:rsidRPr="002C14D2">
        <w:rPr>
          <w:b/>
          <w:bCs/>
          <w:sz w:val="28"/>
          <w:szCs w:val="28"/>
        </w:rPr>
        <w:t>ồ</w:t>
      </w:r>
    </w:p>
    <w:p w14:paraId="318D16A2" w14:textId="77777777" w:rsidR="0001519D" w:rsidRPr="0001519D" w:rsidRDefault="002A141D" w:rsidP="0001519D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9F32334" wp14:editId="3F9A4C4B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23F5E9" w14:textId="77777777" w:rsidR="00096705" w:rsidRPr="002A141D" w:rsidRDefault="00096705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xử l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39F3233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">
                <v:textbox>
                  <w:txbxContent>
                    <w:p w14:paraId="2E23F5E9" w14:textId="77777777" w:rsidR="00096705" w:rsidRPr="002A141D" w:rsidRDefault="00096705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xử l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D6DC140" wp14:editId="169B6C39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FE9F9C" w14:textId="77777777" w:rsidR="00096705" w:rsidRPr="002A141D" w:rsidRDefault="00096705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 đầu/Kết thú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1D6DC140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">
                <v:textbox>
                  <w:txbxContent>
                    <w:p w14:paraId="22FE9F9C" w14:textId="77777777" w:rsidR="00096705" w:rsidRPr="002A141D" w:rsidRDefault="00096705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 đầu/Kết thúc</w:t>
                      </w:r>
                    </w:p>
                  </w:txbxContent>
                </v:textbox>
              </v:shape>
            </w:pict>
          </mc:Fallback>
        </mc:AlternateContent>
      </w:r>
    </w:p>
    <w:p w14:paraId="0CAA181A" w14:textId="77777777" w:rsidR="0001519D" w:rsidRPr="0001519D" w:rsidRDefault="007F15F4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393947B" wp14:editId="2FB4215B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8FDAA7" w14:textId="77777777" w:rsidR="00096705" w:rsidRPr="002A141D" w:rsidRDefault="00096705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Kết </w:t>
                            </w:r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các </w:t>
                            </w:r>
                          </w:p>
                          <w:p w14:paraId="08C41B6D" w14:textId="77777777" w:rsidR="00096705" w:rsidRPr="002A141D" w:rsidRDefault="00096705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xử 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6393947B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C5Vb9A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6B8FDAA7" w14:textId="77777777" w:rsidR="00096705" w:rsidRPr="002A141D" w:rsidRDefault="00096705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Kết </w:t>
                      </w:r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các </w:t>
                      </w:r>
                    </w:p>
                    <w:p w14:paraId="08C41B6D" w14:textId="77777777" w:rsidR="00096705" w:rsidRPr="002A141D" w:rsidRDefault="00096705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xử 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C705E67" wp14:editId="6DE24DB0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59B0ADF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14:paraId="746B495A" w14:textId="77777777" w:rsidR="0001519D" w:rsidRPr="0001519D" w:rsidRDefault="0001519D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52E9EC78" w14:textId="77777777" w:rsidR="0001519D" w:rsidRPr="0001519D" w:rsidRDefault="002A141D" w:rsidP="00D179E7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DCB4297" wp14:editId="19C652D4">
                <wp:simplePos x="0" y="0"/>
                <wp:positionH relativeFrom="column">
                  <wp:posOffset>2484700</wp:posOffset>
                </wp:positionH>
                <wp:positionV relativeFrom="paragraph">
                  <wp:posOffset>264215</wp:posOffset>
                </wp:positionV>
                <wp:extent cx="1058600" cy="972130"/>
                <wp:effectExtent l="0" t="0" r="27305" b="19050"/>
                <wp:wrapNone/>
                <wp:docPr id="10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8600" cy="97213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53007AD" w14:textId="77777777" w:rsidR="00096705" w:rsidRPr="002A141D" w:rsidRDefault="00096705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nố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1DCB4297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13" o:spid="_x0000_s1029" type="#_x0000_t120" style="position:absolute;left:0;text-align:left;margin-left:195.65pt;margin-top:20.8pt;width:83.35pt;height:76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">
                <v:textbox>
                  <w:txbxContent>
                    <w:p w14:paraId="153007AD" w14:textId="77777777" w:rsidR="00096705" w:rsidRPr="002A141D" w:rsidRDefault="00096705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nố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8645CCA" wp14:editId="6D48A00D">
                <wp:simplePos x="0" y="0"/>
                <wp:positionH relativeFrom="column">
                  <wp:posOffset>385555</wp:posOffset>
                </wp:positionH>
                <wp:positionV relativeFrom="paragraph">
                  <wp:posOffset>144946</wp:posOffset>
                </wp:positionV>
                <wp:extent cx="1673115" cy="1052830"/>
                <wp:effectExtent l="19050" t="19050" r="41910" b="33020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3115" cy="105283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767626" w14:textId="77777777" w:rsidR="00096705" w:rsidRPr="00D5062F" w:rsidRDefault="00096705" w:rsidP="0001519D">
                            <w:pPr>
                              <w:pStyle w:val="BodyText"/>
                              <w:jc w:val="center"/>
                              <w:rPr>
                                <w:rFonts w:ascii="Times New Roman" w:hAnsi="Times New Roman"/>
                                <w:szCs w:val="18"/>
                              </w:rPr>
                            </w:pPr>
                            <w:r w:rsidRPr="00D5062F">
                              <w:rPr>
                                <w:rFonts w:ascii="Times New Roman" w:hAnsi="Times New Roman"/>
                                <w:szCs w:val="18"/>
                              </w:rPr>
                              <w:t xml:space="preserve">Điều kiện </w:t>
                            </w:r>
                            <w:r w:rsidRPr="003D76D3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r w:rsidRPr="00D5062F">
                              <w:rPr>
                                <w:rFonts w:ascii="Times New Roman" w:hAnsi="Times New Roman"/>
                                <w:szCs w:val="18"/>
                              </w:rPr>
                              <w:t xml:space="preserve"> nhán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68645CCA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30" type="#_x0000_t110" style="position:absolute;left:0;text-align:left;margin-left:30.35pt;margin-top:11.4pt;width:131.75pt;height:82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">
                <v:textbox>
                  <w:txbxContent>
                    <w:p w14:paraId="08767626" w14:textId="77777777" w:rsidR="00096705" w:rsidRPr="00D5062F" w:rsidRDefault="00096705" w:rsidP="0001519D">
                      <w:pPr>
                        <w:pStyle w:val="BodyText"/>
                        <w:jc w:val="center"/>
                        <w:rPr>
                          <w:rFonts w:ascii="Times New Roman" w:hAnsi="Times New Roman"/>
                          <w:szCs w:val="18"/>
                        </w:rPr>
                      </w:pPr>
                      <w:r w:rsidRPr="00D5062F">
                        <w:rPr>
                          <w:rFonts w:ascii="Times New Roman" w:hAnsi="Times New Roman"/>
                          <w:szCs w:val="18"/>
                        </w:rPr>
                        <w:t xml:space="preserve">Điều kiện </w:t>
                      </w:r>
                      <w:r w:rsidRPr="003D76D3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r w:rsidRPr="00D5062F">
                        <w:rPr>
                          <w:rFonts w:ascii="Times New Roman" w:hAnsi="Times New Roman"/>
                          <w:szCs w:val="18"/>
                        </w:rPr>
                        <w:t xml:space="preserve"> nhánh</w:t>
                      </w:r>
                    </w:p>
                  </w:txbxContent>
                </v:textbox>
              </v:shape>
            </w:pict>
          </mc:Fallback>
        </mc:AlternateContent>
      </w:r>
    </w:p>
    <w:p w14:paraId="73218B49" w14:textId="77777777" w:rsidR="00486013" w:rsidRDefault="00F915EA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rFonts w:ascii="Cambria" w:eastAsia="Times New Roman" w:hAnsi="Cambria" w:cs="Calibri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1630F76E" wp14:editId="6F90EF3B">
                <wp:simplePos x="0" y="0"/>
                <wp:positionH relativeFrom="column">
                  <wp:posOffset>4003040</wp:posOffset>
                </wp:positionH>
                <wp:positionV relativeFrom="paragraph">
                  <wp:posOffset>119021</wp:posOffset>
                </wp:positionV>
                <wp:extent cx="1483001" cy="622548"/>
                <wp:effectExtent l="0" t="0" r="22225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3001" cy="622548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FE4F22" w14:textId="77777777" w:rsidR="00096705" w:rsidRPr="002A141D" w:rsidRDefault="00096705" w:rsidP="007F15F4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kèm đính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1630F76E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1" type="#_x0000_t114" style="position:absolute;left:0;text-align:left;margin-left:315.2pt;margin-top:9.35pt;width:116.75pt;height:49pt;z-index:251755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">
                <v:textbox>
                  <w:txbxContent>
                    <w:p w14:paraId="52FE4F22" w14:textId="77777777" w:rsidR="00096705" w:rsidRPr="002A141D" w:rsidRDefault="00096705" w:rsidP="007F15F4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kèm đính </w:t>
                      </w:r>
                    </w:p>
                  </w:txbxContent>
                </v:textbox>
              </v:shape>
            </w:pict>
          </mc:Fallback>
        </mc:AlternateContent>
      </w:r>
    </w:p>
    <w:p w14:paraId="68E96B99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5DD1C4FE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537F1A24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4E1AB710" w14:textId="77777777" w:rsidR="000F37D4" w:rsidRPr="00775887" w:rsidRDefault="008D2988" w:rsidP="000F37D4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F37D4">
        <w:rPr>
          <w:b/>
          <w:bCs/>
          <w:sz w:val="28"/>
          <w:szCs w:val="28"/>
        </w:rPr>
        <w:t>V</w:t>
      </w:r>
      <w:r w:rsidR="000F37D4" w:rsidRPr="00775887">
        <w:rPr>
          <w:b/>
          <w:bCs/>
          <w:sz w:val="28"/>
          <w:szCs w:val="28"/>
        </w:rPr>
        <w:t xml:space="preserve">. </w:t>
      </w:r>
      <w:r w:rsidR="000F37D4">
        <w:rPr>
          <w:b/>
          <w:bCs/>
          <w:sz w:val="28"/>
          <w:szCs w:val="28"/>
        </w:rPr>
        <w:t>Nội dung quy trình</w:t>
      </w:r>
    </w:p>
    <w:p w14:paraId="71EDAE6F" w14:textId="77777777" w:rsidR="000F37D4" w:rsidRPr="008E6DB9" w:rsidRDefault="008D2988" w:rsidP="00681EA6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  <w:sectPr w:rsidR="000F37D4" w:rsidRPr="008E6DB9" w:rsidSect="00DE3AE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9" w:h="16834" w:code="9"/>
          <w:pgMar w:top="1077" w:right="1111" w:bottom="539" w:left="1797" w:header="539" w:footer="907" w:gutter="0"/>
          <w:cols w:space="720"/>
          <w:docGrid w:linePitch="381"/>
        </w:sectPr>
      </w:pPr>
      <w:r>
        <w:rPr>
          <w:b/>
          <w:bCs/>
          <w:sz w:val="28"/>
          <w:szCs w:val="28"/>
        </w:rPr>
        <w:tab/>
      </w:r>
      <w:r w:rsidR="000F37D4" w:rsidRPr="008E6DB9">
        <w:rPr>
          <w:b/>
          <w:bCs/>
          <w:sz w:val="28"/>
          <w:szCs w:val="28"/>
        </w:rPr>
        <w:t>5.1. Lưu đồ</w:t>
      </w:r>
      <w:r w:rsidR="000F37D4" w:rsidRPr="008E6DB9">
        <w:rPr>
          <w:b/>
          <w:bCs/>
          <w:sz w:val="28"/>
          <w:szCs w:val="28"/>
          <w:lang w:val="vi-VN"/>
        </w:rPr>
        <w:t xml:space="preserve"> </w:t>
      </w:r>
      <w:r w:rsidR="000F37D4" w:rsidRPr="008E6DB9">
        <w:rPr>
          <w:bCs/>
          <w:i/>
          <w:sz w:val="28"/>
          <w:szCs w:val="28"/>
          <w:lang w:val="vi-VN"/>
        </w:rPr>
        <w:t>(Xem trang bên)</w:t>
      </w:r>
      <w:r w:rsidR="000F37D4" w:rsidRPr="008E6DB9">
        <w:rPr>
          <w:b/>
          <w:bCs/>
          <w:i/>
          <w:sz w:val="28"/>
          <w:szCs w:val="28"/>
        </w:rPr>
        <w:tab/>
      </w:r>
    </w:p>
    <w:p w14:paraId="4649DF6B" w14:textId="386892EE" w:rsidR="00486013" w:rsidRDefault="000A0D68" w:rsidP="000F37D4">
      <w:pPr>
        <w:pStyle w:val="Bodytext20"/>
        <w:tabs>
          <w:tab w:val="left" w:pos="709"/>
        </w:tabs>
        <w:spacing w:before="0" w:after="0" w:line="264" w:lineRule="auto"/>
        <w:jc w:val="center"/>
        <w:rPr>
          <w:bCs/>
          <w:sz w:val="28"/>
          <w:szCs w:val="28"/>
        </w:rPr>
        <w:sectPr w:rsidR="00486013" w:rsidSect="00681EA6">
          <w:pgSz w:w="16834" w:h="11909" w:orient="landscape" w:code="9"/>
          <w:pgMar w:top="540" w:right="1077" w:bottom="1111" w:left="539" w:header="539" w:footer="567" w:gutter="0"/>
          <w:cols w:space="720"/>
          <w:titlePg/>
          <w:docGrid w:linePitch="381"/>
        </w:sectPr>
      </w:pPr>
      <w:r>
        <w:object w:dxaOrig="15213" w:dyaOrig="9791" w14:anchorId="4EA9A4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669.5pt;height:429.5pt" o:ole="">
            <v:imagedata r:id="rId13" o:title=""/>
          </v:shape>
          <o:OLEObject Type="Embed" ProgID="Visio.Drawing.11" ShapeID="_x0000_i1034" DrawAspect="Content" ObjectID="_1760871531" r:id="rId14"/>
        </w:object>
      </w:r>
      <w:bookmarkStart w:id="0" w:name="_GoBack"/>
      <w:bookmarkEnd w:id="0"/>
    </w:p>
    <w:p w14:paraId="1B0CF8E5" w14:textId="77777777" w:rsidR="0001519D" w:rsidRPr="0001519D" w:rsidRDefault="008D2988" w:rsidP="00D5062F">
      <w:pPr>
        <w:pStyle w:val="Bodytext20"/>
        <w:tabs>
          <w:tab w:val="left" w:pos="709"/>
        </w:tabs>
        <w:spacing w:before="120" w:line="24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>
        <w:rPr>
          <w:b/>
          <w:bCs/>
          <w:sz w:val="28"/>
          <w:szCs w:val="28"/>
        </w:rPr>
        <w:tab/>
      </w:r>
      <w:r w:rsidR="0001519D" w:rsidRPr="0001519D">
        <w:rPr>
          <w:b/>
          <w:bCs/>
          <w:sz w:val="28"/>
          <w:szCs w:val="28"/>
        </w:rPr>
        <w:t>5.</w:t>
      </w:r>
      <w:r w:rsidR="00D0586B">
        <w:rPr>
          <w:b/>
          <w:bCs/>
          <w:sz w:val="28"/>
          <w:szCs w:val="28"/>
          <w:lang w:val="vi-VN"/>
        </w:rPr>
        <w:t>2</w:t>
      </w:r>
      <w:r w:rsidR="0001519D" w:rsidRPr="0001519D">
        <w:rPr>
          <w:b/>
          <w:bCs/>
          <w:sz w:val="28"/>
          <w:szCs w:val="28"/>
        </w:rPr>
        <w:t xml:space="preserve"> Diễn giải các bước </w:t>
      </w:r>
    </w:p>
    <w:p w14:paraId="5BB527AE" w14:textId="598B5F00" w:rsidR="0043204D" w:rsidRPr="00FA2D65" w:rsidRDefault="00902940" w:rsidP="00AA70C2">
      <w:pPr>
        <w:pStyle w:val="Bodytext20"/>
        <w:tabs>
          <w:tab w:val="left" w:pos="709"/>
        </w:tabs>
        <w:spacing w:before="120" w:line="240" w:lineRule="auto"/>
        <w:rPr>
          <w:bCs/>
          <w:sz w:val="28"/>
          <w:szCs w:val="28"/>
        </w:rPr>
      </w:pPr>
      <w:r w:rsidRPr="00775887">
        <w:rPr>
          <w:bCs/>
          <w:sz w:val="28"/>
          <w:szCs w:val="28"/>
        </w:rPr>
        <w:tab/>
      </w:r>
      <w:r w:rsidR="00096705" w:rsidRPr="00FA2D65">
        <w:rPr>
          <w:b/>
          <w:bCs/>
          <w:sz w:val="28"/>
          <w:szCs w:val="28"/>
        </w:rPr>
        <w:t xml:space="preserve">Bước </w:t>
      </w:r>
      <w:r w:rsidR="00096705" w:rsidRPr="00FA2D65">
        <w:rPr>
          <w:b/>
          <w:bCs/>
          <w:sz w:val="28"/>
          <w:szCs w:val="28"/>
          <w:lang w:val="vi-VN"/>
        </w:rPr>
        <w:t>1</w:t>
      </w:r>
      <w:r w:rsidR="00DA2C20" w:rsidRPr="00FA2D65">
        <w:rPr>
          <w:b/>
          <w:bCs/>
          <w:sz w:val="28"/>
          <w:szCs w:val="28"/>
        </w:rPr>
        <w:t>:</w:t>
      </w:r>
      <w:r w:rsidR="00DA2C20" w:rsidRPr="00FA2D65">
        <w:rPr>
          <w:bCs/>
          <w:sz w:val="28"/>
          <w:szCs w:val="28"/>
        </w:rPr>
        <w:t xml:space="preserve"> </w:t>
      </w:r>
      <w:r w:rsidR="0039443C" w:rsidRPr="00FA2D65">
        <w:rPr>
          <w:bCs/>
          <w:sz w:val="28"/>
          <w:szCs w:val="28"/>
        </w:rPr>
        <w:t xml:space="preserve">Lập kế hoạch </w:t>
      </w:r>
      <w:r w:rsidR="00272940">
        <w:rPr>
          <w:bCs/>
          <w:sz w:val="28"/>
          <w:szCs w:val="28"/>
        </w:rPr>
        <w:t>dòng tiền</w:t>
      </w:r>
      <w:r w:rsidR="0039443C" w:rsidRPr="00FA2D65">
        <w:rPr>
          <w:bCs/>
          <w:sz w:val="28"/>
          <w:szCs w:val="28"/>
        </w:rPr>
        <w:t xml:space="preserve"> hàng tháng</w:t>
      </w:r>
      <w:r w:rsidR="00272940">
        <w:rPr>
          <w:bCs/>
          <w:sz w:val="28"/>
          <w:szCs w:val="28"/>
        </w:rPr>
        <w:t>/quý</w:t>
      </w:r>
    </w:p>
    <w:p w14:paraId="4FC02AC8" w14:textId="5D6C3F06" w:rsidR="00096705" w:rsidRPr="00D5062F" w:rsidRDefault="0043204D" w:rsidP="00AA70C2">
      <w:pPr>
        <w:pStyle w:val="Bodytext20"/>
        <w:tabs>
          <w:tab w:val="left" w:pos="709"/>
        </w:tabs>
        <w:spacing w:before="120" w:line="240" w:lineRule="auto"/>
        <w:rPr>
          <w:bCs/>
          <w:sz w:val="28"/>
          <w:szCs w:val="28"/>
          <w:lang w:val="vi-VN"/>
        </w:rPr>
      </w:pPr>
      <w:r w:rsidRPr="00FA2D65">
        <w:rPr>
          <w:bCs/>
          <w:sz w:val="28"/>
          <w:szCs w:val="28"/>
        </w:rPr>
        <w:tab/>
      </w:r>
      <w:r w:rsidR="008536AD" w:rsidRPr="00FA2D65">
        <w:rPr>
          <w:rFonts w:hint="eastAsia"/>
          <w:bCs/>
          <w:sz w:val="28"/>
          <w:szCs w:val="28"/>
          <w:lang w:val="vi-VN"/>
        </w:rPr>
        <w:t>Đ</w:t>
      </w:r>
      <w:r w:rsidR="008536AD" w:rsidRPr="00FA2D65">
        <w:rPr>
          <w:bCs/>
          <w:sz w:val="28"/>
          <w:szCs w:val="28"/>
          <w:lang w:val="vi-VN"/>
        </w:rPr>
        <w:t xml:space="preserve">ịnh kỳ </w:t>
      </w:r>
      <w:r w:rsidR="00AB4A6F">
        <w:rPr>
          <w:bCs/>
          <w:sz w:val="28"/>
          <w:szCs w:val="28"/>
        </w:rPr>
        <w:t>chậm nhất ngày 02</w:t>
      </w:r>
      <w:r w:rsidR="008536AD" w:rsidRPr="00FA2D65">
        <w:rPr>
          <w:bCs/>
          <w:sz w:val="28"/>
          <w:szCs w:val="28"/>
          <w:lang w:val="vi-VN"/>
        </w:rPr>
        <w:t xml:space="preserve"> h</w:t>
      </w:r>
      <w:r w:rsidR="008536AD" w:rsidRPr="00FA2D65">
        <w:rPr>
          <w:rFonts w:hint="eastAsia"/>
          <w:bCs/>
          <w:sz w:val="28"/>
          <w:szCs w:val="28"/>
          <w:lang w:val="vi-VN"/>
        </w:rPr>
        <w:t>à</w:t>
      </w:r>
      <w:r w:rsidR="008536AD" w:rsidRPr="00FA2D65">
        <w:rPr>
          <w:bCs/>
          <w:sz w:val="28"/>
          <w:szCs w:val="28"/>
          <w:lang w:val="vi-VN"/>
        </w:rPr>
        <w:t>ng th</w:t>
      </w:r>
      <w:r w:rsidR="008536AD" w:rsidRPr="00FA2D65">
        <w:rPr>
          <w:rFonts w:hint="eastAsia"/>
          <w:bCs/>
          <w:sz w:val="28"/>
          <w:szCs w:val="28"/>
          <w:lang w:val="vi-VN"/>
        </w:rPr>
        <w:t>á</w:t>
      </w:r>
      <w:r w:rsidR="008536AD" w:rsidRPr="00FA2D65">
        <w:rPr>
          <w:bCs/>
          <w:sz w:val="28"/>
          <w:szCs w:val="28"/>
          <w:lang w:val="vi-VN"/>
        </w:rPr>
        <w:t>ng</w:t>
      </w:r>
      <w:r w:rsidR="00272940">
        <w:rPr>
          <w:bCs/>
          <w:sz w:val="28"/>
          <w:szCs w:val="28"/>
        </w:rPr>
        <w:t>; ngày 8 của tháng đầu tiên hàng quý</w:t>
      </w:r>
      <w:r w:rsidR="008536AD" w:rsidRPr="00FA2D65">
        <w:rPr>
          <w:bCs/>
          <w:sz w:val="28"/>
          <w:szCs w:val="28"/>
          <w:lang w:val="vi-VN"/>
        </w:rPr>
        <w:t xml:space="preserve"> c</w:t>
      </w:r>
      <w:r w:rsidR="008536AD" w:rsidRPr="00FA2D65">
        <w:rPr>
          <w:rFonts w:hint="eastAsia"/>
          <w:bCs/>
          <w:sz w:val="28"/>
          <w:szCs w:val="28"/>
          <w:lang w:val="vi-VN"/>
        </w:rPr>
        <w:t>á</w:t>
      </w:r>
      <w:r w:rsidR="008536AD" w:rsidRPr="00FA2D65">
        <w:rPr>
          <w:bCs/>
          <w:sz w:val="28"/>
          <w:szCs w:val="28"/>
          <w:lang w:val="vi-VN"/>
        </w:rPr>
        <w:t xml:space="preserve">c </w:t>
      </w:r>
      <w:r w:rsidR="008536AD" w:rsidRPr="00FA2D65">
        <w:rPr>
          <w:rFonts w:hint="eastAsia"/>
          <w:bCs/>
          <w:sz w:val="28"/>
          <w:szCs w:val="28"/>
          <w:lang w:val="vi-VN"/>
        </w:rPr>
        <w:t>đơ</w:t>
      </w:r>
      <w:r w:rsidR="008536AD" w:rsidRPr="00FA2D65">
        <w:rPr>
          <w:bCs/>
          <w:sz w:val="28"/>
          <w:szCs w:val="28"/>
          <w:lang w:val="vi-VN"/>
        </w:rPr>
        <w:t>n</w:t>
      </w:r>
      <w:r w:rsidR="0018601E" w:rsidRPr="00FA2D65">
        <w:rPr>
          <w:bCs/>
          <w:sz w:val="28"/>
          <w:szCs w:val="28"/>
        </w:rPr>
        <w:t xml:space="preserve"> vị</w:t>
      </w:r>
      <w:r w:rsidR="008536AD" w:rsidRPr="00FA2D65">
        <w:rPr>
          <w:bCs/>
          <w:sz w:val="28"/>
          <w:szCs w:val="28"/>
          <w:lang w:val="vi-VN"/>
        </w:rPr>
        <w:t xml:space="preserve"> phụ thuộc, c</w:t>
      </w:r>
      <w:r w:rsidR="008536AD" w:rsidRPr="00FA2D65">
        <w:rPr>
          <w:rFonts w:hint="eastAsia"/>
          <w:bCs/>
          <w:sz w:val="28"/>
          <w:szCs w:val="28"/>
          <w:lang w:val="vi-VN"/>
        </w:rPr>
        <w:t>á</w:t>
      </w:r>
      <w:r w:rsidR="008536AD" w:rsidRPr="00FA2D65">
        <w:rPr>
          <w:bCs/>
          <w:sz w:val="28"/>
          <w:szCs w:val="28"/>
          <w:lang w:val="vi-VN"/>
        </w:rPr>
        <w:t>c B</w:t>
      </w:r>
      <w:r w:rsidR="008536AD" w:rsidRPr="00FA2D65">
        <w:rPr>
          <w:bCs/>
          <w:sz w:val="28"/>
          <w:szCs w:val="28"/>
        </w:rPr>
        <w:t>an chuyên môn, nghiệp vụ</w:t>
      </w:r>
      <w:r w:rsidR="008536AD" w:rsidRPr="00FA2D65">
        <w:rPr>
          <w:bCs/>
          <w:sz w:val="28"/>
          <w:szCs w:val="28"/>
          <w:lang w:val="vi-VN"/>
        </w:rPr>
        <w:t xml:space="preserve"> lập kế hoạch thu chi trong th</w:t>
      </w:r>
      <w:r w:rsidR="008536AD" w:rsidRPr="00FA2D65">
        <w:rPr>
          <w:rFonts w:hint="eastAsia"/>
          <w:bCs/>
          <w:sz w:val="28"/>
          <w:szCs w:val="28"/>
          <w:lang w:val="vi-VN"/>
        </w:rPr>
        <w:t>á</w:t>
      </w:r>
      <w:r w:rsidR="008536AD" w:rsidRPr="00FA2D65">
        <w:rPr>
          <w:bCs/>
          <w:sz w:val="28"/>
          <w:szCs w:val="28"/>
          <w:lang w:val="vi-VN"/>
        </w:rPr>
        <w:t>ng</w:t>
      </w:r>
      <w:r w:rsidR="00272940">
        <w:rPr>
          <w:bCs/>
          <w:sz w:val="28"/>
          <w:szCs w:val="28"/>
        </w:rPr>
        <w:t>/quý</w:t>
      </w:r>
      <w:r w:rsidR="008536AD" w:rsidRPr="00FA2D65">
        <w:rPr>
          <w:bCs/>
          <w:sz w:val="28"/>
          <w:szCs w:val="28"/>
          <w:lang w:val="vi-VN"/>
        </w:rPr>
        <w:t xml:space="preserve"> tiếp theo gửi về Ban </w:t>
      </w:r>
      <w:r w:rsidR="00315D6B">
        <w:rPr>
          <w:bCs/>
          <w:sz w:val="28"/>
          <w:szCs w:val="28"/>
        </w:rPr>
        <w:t>TCKT</w:t>
      </w:r>
      <w:r w:rsidR="008536AD" w:rsidRPr="00FA2D65">
        <w:rPr>
          <w:bCs/>
          <w:sz w:val="28"/>
          <w:szCs w:val="28"/>
          <w:lang w:val="vi-VN"/>
        </w:rPr>
        <w:t xml:space="preserve"> </w:t>
      </w:r>
      <w:r w:rsidR="008536AD" w:rsidRPr="00FA2D65">
        <w:rPr>
          <w:rFonts w:hint="eastAsia"/>
          <w:bCs/>
          <w:sz w:val="28"/>
          <w:szCs w:val="28"/>
          <w:lang w:val="vi-VN"/>
        </w:rPr>
        <w:t>đ</w:t>
      </w:r>
      <w:r w:rsidR="008536AD" w:rsidRPr="00FA2D65">
        <w:rPr>
          <w:bCs/>
          <w:sz w:val="28"/>
          <w:szCs w:val="28"/>
          <w:lang w:val="vi-VN"/>
        </w:rPr>
        <w:t>ể tổng hợp kế hoạch d</w:t>
      </w:r>
      <w:r w:rsidR="008536AD" w:rsidRPr="00FA2D65">
        <w:rPr>
          <w:rFonts w:hint="eastAsia"/>
          <w:bCs/>
          <w:sz w:val="28"/>
          <w:szCs w:val="28"/>
          <w:lang w:val="vi-VN"/>
        </w:rPr>
        <w:t>ò</w:t>
      </w:r>
      <w:r w:rsidR="008536AD" w:rsidRPr="00FA2D65">
        <w:rPr>
          <w:bCs/>
          <w:sz w:val="28"/>
          <w:szCs w:val="28"/>
          <w:lang w:val="vi-VN"/>
        </w:rPr>
        <w:t xml:space="preserve">ng tiền </w:t>
      </w:r>
      <w:r w:rsidR="00272940">
        <w:rPr>
          <w:bCs/>
          <w:sz w:val="28"/>
          <w:szCs w:val="28"/>
        </w:rPr>
        <w:t xml:space="preserve">hàng </w:t>
      </w:r>
      <w:r w:rsidR="008536AD" w:rsidRPr="00FA2D65">
        <w:rPr>
          <w:bCs/>
          <w:sz w:val="28"/>
          <w:szCs w:val="28"/>
          <w:lang w:val="vi-VN"/>
        </w:rPr>
        <w:t>th</w:t>
      </w:r>
      <w:r w:rsidR="008536AD" w:rsidRPr="00FA2D65">
        <w:rPr>
          <w:rFonts w:hint="eastAsia"/>
          <w:bCs/>
          <w:sz w:val="28"/>
          <w:szCs w:val="28"/>
          <w:lang w:val="vi-VN"/>
        </w:rPr>
        <w:t>á</w:t>
      </w:r>
      <w:r w:rsidR="008536AD" w:rsidRPr="00FA2D65">
        <w:rPr>
          <w:bCs/>
          <w:sz w:val="28"/>
          <w:szCs w:val="28"/>
          <w:lang w:val="vi-VN"/>
        </w:rPr>
        <w:t>ng</w:t>
      </w:r>
      <w:r w:rsidR="00272940">
        <w:rPr>
          <w:bCs/>
          <w:sz w:val="28"/>
          <w:szCs w:val="28"/>
        </w:rPr>
        <w:t>/quý</w:t>
      </w:r>
      <w:r w:rsidR="008536AD" w:rsidRPr="00FA2D65">
        <w:rPr>
          <w:bCs/>
          <w:sz w:val="28"/>
          <w:szCs w:val="28"/>
          <w:lang w:val="vi-VN"/>
        </w:rPr>
        <w:t xml:space="preserve"> của </w:t>
      </w:r>
      <w:r w:rsidR="0018601E" w:rsidRPr="00D5062F">
        <w:rPr>
          <w:bCs/>
          <w:sz w:val="28"/>
          <w:szCs w:val="28"/>
        </w:rPr>
        <w:t>C</w:t>
      </w:r>
      <w:r w:rsidR="008536AD" w:rsidRPr="00D5062F">
        <w:rPr>
          <w:rFonts w:hint="eastAsia"/>
          <w:bCs/>
          <w:sz w:val="28"/>
          <w:szCs w:val="28"/>
          <w:lang w:val="vi-VN"/>
        </w:rPr>
        <w:t>ơ</w:t>
      </w:r>
      <w:r w:rsidR="008536AD" w:rsidRPr="00D5062F">
        <w:rPr>
          <w:bCs/>
          <w:sz w:val="28"/>
          <w:szCs w:val="28"/>
          <w:lang w:val="vi-VN"/>
        </w:rPr>
        <w:t xml:space="preserve"> quan V</w:t>
      </w:r>
      <w:r w:rsidR="008536AD" w:rsidRPr="00D5062F">
        <w:rPr>
          <w:rFonts w:hint="eastAsia"/>
          <w:bCs/>
          <w:sz w:val="28"/>
          <w:szCs w:val="28"/>
          <w:lang w:val="vi-VN"/>
        </w:rPr>
        <w:t>ă</w:t>
      </w:r>
      <w:r w:rsidR="008536AD" w:rsidRPr="00D5062F">
        <w:rPr>
          <w:bCs/>
          <w:sz w:val="28"/>
          <w:szCs w:val="28"/>
          <w:lang w:val="vi-VN"/>
        </w:rPr>
        <w:t>n ph</w:t>
      </w:r>
      <w:r w:rsidR="008536AD" w:rsidRPr="00D5062F">
        <w:rPr>
          <w:rFonts w:hint="eastAsia"/>
          <w:bCs/>
          <w:sz w:val="28"/>
          <w:szCs w:val="28"/>
          <w:lang w:val="vi-VN"/>
        </w:rPr>
        <w:t>ò</w:t>
      </w:r>
      <w:r w:rsidR="008536AD" w:rsidRPr="00D5062F">
        <w:rPr>
          <w:bCs/>
          <w:sz w:val="28"/>
          <w:szCs w:val="28"/>
          <w:lang w:val="vi-VN"/>
        </w:rPr>
        <w:t>ng v</w:t>
      </w:r>
      <w:r w:rsidR="008536AD" w:rsidRPr="00D5062F">
        <w:rPr>
          <w:rFonts w:hint="eastAsia"/>
          <w:bCs/>
          <w:sz w:val="28"/>
          <w:szCs w:val="28"/>
          <w:lang w:val="vi-VN"/>
        </w:rPr>
        <w:t>à</w:t>
      </w:r>
      <w:r w:rsidR="008536AD" w:rsidRPr="00D5062F">
        <w:rPr>
          <w:bCs/>
          <w:sz w:val="28"/>
          <w:szCs w:val="28"/>
          <w:lang w:val="vi-VN"/>
        </w:rPr>
        <w:t xml:space="preserve"> C</w:t>
      </w:r>
      <w:r w:rsidR="008536AD" w:rsidRPr="00D5062F">
        <w:rPr>
          <w:rFonts w:hint="eastAsia"/>
          <w:bCs/>
          <w:sz w:val="28"/>
          <w:szCs w:val="28"/>
          <w:lang w:val="vi-VN"/>
        </w:rPr>
        <w:t>ô</w:t>
      </w:r>
      <w:r w:rsidR="008536AD" w:rsidRPr="00D5062F">
        <w:rPr>
          <w:bCs/>
          <w:sz w:val="28"/>
          <w:szCs w:val="28"/>
          <w:lang w:val="vi-VN"/>
        </w:rPr>
        <w:t>ng ty mẹ.</w:t>
      </w:r>
    </w:p>
    <w:p w14:paraId="1A361C11" w14:textId="77777777" w:rsidR="00096705" w:rsidRPr="00D5062F" w:rsidRDefault="00096705" w:rsidP="00D5062F">
      <w:pPr>
        <w:pStyle w:val="Bodytext20"/>
        <w:tabs>
          <w:tab w:val="left" w:pos="709"/>
        </w:tabs>
        <w:spacing w:before="120" w:line="240" w:lineRule="auto"/>
        <w:rPr>
          <w:bCs/>
          <w:sz w:val="28"/>
          <w:szCs w:val="28"/>
          <w:lang w:val="vi-VN"/>
        </w:rPr>
      </w:pPr>
      <w:r w:rsidRPr="00D5062F">
        <w:rPr>
          <w:bCs/>
          <w:sz w:val="28"/>
          <w:szCs w:val="28"/>
          <w:lang w:val="vi-VN"/>
        </w:rPr>
        <w:tab/>
      </w:r>
      <w:r w:rsidRPr="00D5062F">
        <w:rPr>
          <w:b/>
          <w:bCs/>
          <w:sz w:val="28"/>
          <w:szCs w:val="28"/>
          <w:lang w:val="vi-VN"/>
        </w:rPr>
        <w:t>Bước 2:</w:t>
      </w:r>
      <w:r w:rsidR="008536AD" w:rsidRPr="00D5062F">
        <w:rPr>
          <w:bCs/>
          <w:sz w:val="28"/>
          <w:szCs w:val="28"/>
          <w:lang w:val="vi-VN"/>
        </w:rPr>
        <w:t xml:space="preserve"> Tổng hợp dòng tiền vào/ra</w:t>
      </w:r>
    </w:p>
    <w:p w14:paraId="28DF70C0" w14:textId="77777777" w:rsidR="008536AD" w:rsidRPr="00D5062F" w:rsidRDefault="00096705" w:rsidP="00AA70C2">
      <w:pPr>
        <w:pStyle w:val="Bodytext20"/>
        <w:tabs>
          <w:tab w:val="left" w:pos="709"/>
        </w:tabs>
        <w:spacing w:before="120" w:line="240" w:lineRule="auto"/>
        <w:rPr>
          <w:sz w:val="28"/>
          <w:szCs w:val="28"/>
        </w:rPr>
      </w:pPr>
      <w:r w:rsidRPr="00D5062F">
        <w:rPr>
          <w:bCs/>
          <w:sz w:val="28"/>
          <w:szCs w:val="28"/>
          <w:lang w:val="vi-VN"/>
        </w:rPr>
        <w:tab/>
      </w:r>
      <w:r w:rsidR="008536AD" w:rsidRPr="00D5062F">
        <w:rPr>
          <w:sz w:val="28"/>
          <w:szCs w:val="28"/>
        </w:rPr>
        <w:t>Dòng tiền của VIMC được cân đối tập trung trên cơ sở tổng hợp toàn bộ dòng tiền vào và dòng tiền ra, bao gồm:</w:t>
      </w:r>
    </w:p>
    <w:p w14:paraId="1EF52E8C" w14:textId="77777777" w:rsidR="008536AD" w:rsidRPr="00D5062F" w:rsidRDefault="008536AD" w:rsidP="00AA70C2">
      <w:pPr>
        <w:pStyle w:val="Bodytext20"/>
        <w:tabs>
          <w:tab w:val="left" w:pos="709"/>
        </w:tabs>
        <w:spacing w:before="120" w:line="240" w:lineRule="auto"/>
        <w:rPr>
          <w:sz w:val="28"/>
          <w:szCs w:val="28"/>
        </w:rPr>
      </w:pPr>
      <w:r w:rsidRPr="00D5062F">
        <w:rPr>
          <w:sz w:val="28"/>
          <w:szCs w:val="28"/>
        </w:rPr>
        <w:tab/>
        <w:t xml:space="preserve">1. Dòng tiền vào: </w:t>
      </w:r>
    </w:p>
    <w:p w14:paraId="3F077E8F" w14:textId="77777777" w:rsidR="008536AD" w:rsidRPr="00D5062F" w:rsidRDefault="008536AD" w:rsidP="00AA70C2">
      <w:pPr>
        <w:pStyle w:val="Bodytext20"/>
        <w:tabs>
          <w:tab w:val="left" w:pos="709"/>
        </w:tabs>
        <w:spacing w:before="120" w:line="240" w:lineRule="auto"/>
        <w:rPr>
          <w:sz w:val="28"/>
          <w:szCs w:val="28"/>
        </w:rPr>
      </w:pPr>
      <w:r w:rsidRPr="00D5062F">
        <w:rPr>
          <w:sz w:val="28"/>
          <w:szCs w:val="28"/>
        </w:rPr>
        <w:tab/>
        <w:t xml:space="preserve">a) Dòng tiền thu từ hoạt động kinh doanh: cho thuê văn phòng, thu từ các Đơn vị phụ thuộc. </w:t>
      </w:r>
    </w:p>
    <w:p w14:paraId="1D8F1BA7" w14:textId="5D4C6E6A" w:rsidR="008536AD" w:rsidRPr="00D5062F" w:rsidRDefault="008536AD" w:rsidP="00AA70C2">
      <w:pPr>
        <w:pStyle w:val="Bodytext20"/>
        <w:tabs>
          <w:tab w:val="left" w:pos="709"/>
        </w:tabs>
        <w:spacing w:before="120" w:line="240" w:lineRule="auto"/>
        <w:rPr>
          <w:sz w:val="28"/>
          <w:szCs w:val="28"/>
        </w:rPr>
      </w:pPr>
      <w:r w:rsidRPr="00D5062F">
        <w:rPr>
          <w:sz w:val="28"/>
          <w:szCs w:val="28"/>
        </w:rPr>
        <w:tab/>
        <w:t>b) Dòng tiền thu từ hoạt động tài chính:</w:t>
      </w:r>
      <w:r w:rsidR="003A279E" w:rsidRPr="00D5062F">
        <w:rPr>
          <w:sz w:val="28"/>
          <w:szCs w:val="28"/>
        </w:rPr>
        <w:t xml:space="preserve"> thu từ đi vay</w:t>
      </w:r>
      <w:r w:rsidR="00AB4A6F" w:rsidRPr="00D5062F">
        <w:rPr>
          <w:sz w:val="28"/>
          <w:szCs w:val="28"/>
        </w:rPr>
        <w:t>;</w:t>
      </w:r>
      <w:r w:rsidRPr="00D5062F">
        <w:rPr>
          <w:sz w:val="28"/>
          <w:szCs w:val="28"/>
        </w:rPr>
        <w:t xml:space="preserve"> thu gốc lãi tiền gửi</w:t>
      </w:r>
      <w:r w:rsidR="00AB4A6F" w:rsidRPr="00D5062F">
        <w:rPr>
          <w:sz w:val="28"/>
          <w:szCs w:val="28"/>
        </w:rPr>
        <w:t>;</w:t>
      </w:r>
      <w:r w:rsidRPr="00D5062F">
        <w:rPr>
          <w:sz w:val="28"/>
          <w:szCs w:val="28"/>
        </w:rPr>
        <w:t xml:space="preserve"> thu gốc</w:t>
      </w:r>
      <w:r w:rsidR="00AB4A6F" w:rsidRPr="00D5062F">
        <w:rPr>
          <w:sz w:val="28"/>
          <w:szCs w:val="28"/>
        </w:rPr>
        <w:t>,</w:t>
      </w:r>
      <w:r w:rsidRPr="00D5062F">
        <w:rPr>
          <w:sz w:val="28"/>
          <w:szCs w:val="28"/>
        </w:rPr>
        <w:t xml:space="preserve"> lãi các khoản cho vay, thu từ các giao dịch ngoại tệ. </w:t>
      </w:r>
    </w:p>
    <w:p w14:paraId="16249822" w14:textId="5E140A61" w:rsidR="003A279E" w:rsidRPr="00D5062F" w:rsidRDefault="008536AD" w:rsidP="00AA70C2">
      <w:pPr>
        <w:pStyle w:val="Bodytext20"/>
        <w:tabs>
          <w:tab w:val="left" w:pos="709"/>
        </w:tabs>
        <w:spacing w:before="120" w:line="240" w:lineRule="auto"/>
        <w:rPr>
          <w:sz w:val="28"/>
          <w:szCs w:val="28"/>
        </w:rPr>
      </w:pPr>
      <w:r w:rsidRPr="00D5062F">
        <w:rPr>
          <w:sz w:val="28"/>
          <w:szCs w:val="28"/>
        </w:rPr>
        <w:tab/>
        <w:t>c) Dòng tiền thu từ hoạt động đầu tư: lợi nhuận, cổ tức, chuyển nhượng cổ phần</w:t>
      </w:r>
      <w:r w:rsidR="00AB4A6F" w:rsidRPr="00D5062F">
        <w:rPr>
          <w:sz w:val="28"/>
          <w:szCs w:val="28"/>
        </w:rPr>
        <w:t>/vốn góp</w:t>
      </w:r>
      <w:r w:rsidRPr="00D5062F">
        <w:rPr>
          <w:sz w:val="28"/>
          <w:szCs w:val="28"/>
        </w:rPr>
        <w:t xml:space="preserve">. </w:t>
      </w:r>
    </w:p>
    <w:p w14:paraId="14ED0840" w14:textId="77777777" w:rsidR="008536AD" w:rsidRPr="00D5062F" w:rsidRDefault="003A279E" w:rsidP="00AA70C2">
      <w:pPr>
        <w:pStyle w:val="Bodytext20"/>
        <w:tabs>
          <w:tab w:val="left" w:pos="709"/>
        </w:tabs>
        <w:spacing w:before="120" w:line="240" w:lineRule="auto"/>
        <w:rPr>
          <w:sz w:val="28"/>
          <w:szCs w:val="28"/>
        </w:rPr>
      </w:pPr>
      <w:r w:rsidRPr="00D5062F">
        <w:rPr>
          <w:sz w:val="28"/>
          <w:szCs w:val="28"/>
        </w:rPr>
        <w:tab/>
      </w:r>
      <w:r w:rsidR="008536AD" w:rsidRPr="00D5062F">
        <w:rPr>
          <w:sz w:val="28"/>
          <w:szCs w:val="28"/>
        </w:rPr>
        <w:t xml:space="preserve">d) Dòng tiền thu khác. </w:t>
      </w:r>
    </w:p>
    <w:p w14:paraId="6462460E" w14:textId="77777777" w:rsidR="008536AD" w:rsidRPr="00D5062F" w:rsidRDefault="008536AD" w:rsidP="00AA70C2">
      <w:pPr>
        <w:pStyle w:val="Bodytext20"/>
        <w:tabs>
          <w:tab w:val="left" w:pos="709"/>
        </w:tabs>
        <w:spacing w:before="120" w:after="0" w:line="240" w:lineRule="auto"/>
        <w:rPr>
          <w:sz w:val="28"/>
          <w:szCs w:val="28"/>
        </w:rPr>
      </w:pPr>
      <w:r w:rsidRPr="00D5062F">
        <w:rPr>
          <w:sz w:val="28"/>
          <w:szCs w:val="28"/>
        </w:rPr>
        <w:tab/>
        <w:t xml:space="preserve">2. Dòng tiền ra: </w:t>
      </w:r>
    </w:p>
    <w:p w14:paraId="292679E1" w14:textId="77777777" w:rsidR="008536AD" w:rsidRPr="00D5062F" w:rsidRDefault="008536AD" w:rsidP="00AA70C2">
      <w:pPr>
        <w:pStyle w:val="Bodytext20"/>
        <w:tabs>
          <w:tab w:val="left" w:pos="709"/>
        </w:tabs>
        <w:spacing w:before="120" w:after="0" w:line="240" w:lineRule="auto"/>
        <w:rPr>
          <w:sz w:val="28"/>
          <w:szCs w:val="28"/>
        </w:rPr>
      </w:pPr>
      <w:r w:rsidRPr="00D5062F">
        <w:rPr>
          <w:sz w:val="28"/>
          <w:szCs w:val="28"/>
        </w:rPr>
        <w:tab/>
        <w:t xml:space="preserve">a) Dòng tiền chi cho hoạt động kinh doanh: chi cho các Đơn vị phụ thuộc; mua sắm trang thiết bị, công cụ dụng cụ, đồ dùng văn phòng; chi lương, chi phí quản lý khác. </w:t>
      </w:r>
    </w:p>
    <w:p w14:paraId="441E6AB4" w14:textId="77777777" w:rsidR="008536AD" w:rsidRPr="00D5062F" w:rsidRDefault="008536AD" w:rsidP="00AA70C2">
      <w:pPr>
        <w:pStyle w:val="Bodytext20"/>
        <w:tabs>
          <w:tab w:val="left" w:pos="709"/>
        </w:tabs>
        <w:spacing w:before="120" w:after="0" w:line="240" w:lineRule="auto"/>
        <w:rPr>
          <w:sz w:val="28"/>
          <w:szCs w:val="28"/>
        </w:rPr>
      </w:pPr>
      <w:r w:rsidRPr="00D5062F">
        <w:rPr>
          <w:sz w:val="28"/>
          <w:szCs w:val="28"/>
        </w:rPr>
        <w:tab/>
        <w:t xml:space="preserve">b) Dòng tiền chi cho hoạt động tài chính: gửi tiền có kỳ hạn, trả gốc lãi vay ngắn hạn, dài hạn, thanh toán các giao dịch ngoại tệ, cho vay. </w:t>
      </w:r>
    </w:p>
    <w:p w14:paraId="64DCD55F" w14:textId="77777777" w:rsidR="008B4423" w:rsidRPr="00D5062F" w:rsidRDefault="008536AD" w:rsidP="00AA70C2">
      <w:pPr>
        <w:pStyle w:val="Bodytext20"/>
        <w:tabs>
          <w:tab w:val="left" w:pos="709"/>
        </w:tabs>
        <w:spacing w:before="120" w:after="0" w:line="240" w:lineRule="auto"/>
        <w:ind w:left="709"/>
        <w:rPr>
          <w:sz w:val="28"/>
          <w:szCs w:val="28"/>
        </w:rPr>
      </w:pPr>
      <w:r w:rsidRPr="00D5062F">
        <w:rPr>
          <w:sz w:val="28"/>
          <w:szCs w:val="28"/>
        </w:rPr>
        <w:tab/>
        <w:t>c) Dòng tiền chi cho hoạt động đầu tư: góp vốn, mua sắm tài sản cố định.</w:t>
      </w:r>
    </w:p>
    <w:p w14:paraId="5DF05D8C" w14:textId="28B38CD6" w:rsidR="008536AD" w:rsidRPr="00D5062F" w:rsidRDefault="008536AD" w:rsidP="00AA70C2">
      <w:pPr>
        <w:pStyle w:val="Bodytext20"/>
        <w:tabs>
          <w:tab w:val="left" w:pos="709"/>
        </w:tabs>
        <w:spacing w:before="120" w:after="0" w:line="240" w:lineRule="auto"/>
        <w:ind w:left="709"/>
        <w:rPr>
          <w:sz w:val="28"/>
          <w:szCs w:val="28"/>
        </w:rPr>
      </w:pPr>
      <w:r w:rsidRPr="00D5062F">
        <w:rPr>
          <w:sz w:val="28"/>
          <w:szCs w:val="28"/>
        </w:rPr>
        <w:t xml:space="preserve">d) Dòng tiền chi nộp ngân sách. </w:t>
      </w:r>
    </w:p>
    <w:p w14:paraId="69419BC0" w14:textId="77777777" w:rsidR="008536AD" w:rsidRPr="00D5062F" w:rsidRDefault="008536AD" w:rsidP="00AA70C2">
      <w:pPr>
        <w:pStyle w:val="Bodytext20"/>
        <w:tabs>
          <w:tab w:val="left" w:pos="709"/>
        </w:tabs>
        <w:spacing w:before="120" w:after="0" w:line="240" w:lineRule="auto"/>
        <w:rPr>
          <w:bCs/>
          <w:sz w:val="28"/>
          <w:szCs w:val="28"/>
          <w:lang w:val="vi-VN"/>
        </w:rPr>
      </w:pPr>
      <w:r w:rsidRPr="00D5062F">
        <w:rPr>
          <w:sz w:val="28"/>
          <w:szCs w:val="28"/>
        </w:rPr>
        <w:tab/>
        <w:t xml:space="preserve">đ) Dòng tiền chi khác. </w:t>
      </w:r>
      <w:r w:rsidR="004A1B73" w:rsidRPr="00D5062F">
        <w:rPr>
          <w:bCs/>
          <w:sz w:val="28"/>
          <w:szCs w:val="28"/>
          <w:lang w:val="vi-VN"/>
        </w:rPr>
        <w:tab/>
      </w:r>
    </w:p>
    <w:p w14:paraId="763AA2C2" w14:textId="15F0AC5E" w:rsidR="00C719F3" w:rsidRPr="00D5062F" w:rsidRDefault="008536AD" w:rsidP="00AA70C2">
      <w:pPr>
        <w:pStyle w:val="Bodytext20"/>
        <w:tabs>
          <w:tab w:val="left" w:pos="709"/>
        </w:tabs>
        <w:spacing w:before="120" w:line="240" w:lineRule="auto"/>
        <w:rPr>
          <w:bCs/>
          <w:sz w:val="28"/>
          <w:szCs w:val="28"/>
        </w:rPr>
      </w:pPr>
      <w:r w:rsidRPr="00D5062F">
        <w:rPr>
          <w:b/>
          <w:bCs/>
          <w:sz w:val="28"/>
          <w:szCs w:val="28"/>
          <w:lang w:val="vi-VN"/>
        </w:rPr>
        <w:tab/>
      </w:r>
      <w:r w:rsidR="004A1B73" w:rsidRPr="00D5062F">
        <w:rPr>
          <w:b/>
          <w:bCs/>
          <w:sz w:val="28"/>
          <w:szCs w:val="28"/>
          <w:lang w:val="vi-VN"/>
        </w:rPr>
        <w:t>Bước 3:</w:t>
      </w:r>
      <w:r w:rsidR="004A1B73" w:rsidRPr="00D5062F">
        <w:rPr>
          <w:bCs/>
          <w:sz w:val="28"/>
          <w:szCs w:val="28"/>
          <w:lang w:val="vi-VN"/>
        </w:rPr>
        <w:t xml:space="preserve"> </w:t>
      </w:r>
      <w:r w:rsidR="00AB4A6F" w:rsidRPr="00D5062F">
        <w:rPr>
          <w:bCs/>
          <w:sz w:val="28"/>
          <w:szCs w:val="28"/>
        </w:rPr>
        <w:t>Lập</w:t>
      </w:r>
      <w:r w:rsidRPr="00D5062F">
        <w:rPr>
          <w:bCs/>
          <w:sz w:val="28"/>
          <w:szCs w:val="28"/>
          <w:lang w:val="vi-VN"/>
        </w:rPr>
        <w:t xml:space="preserve"> </w:t>
      </w:r>
      <w:r w:rsidR="00AB4A6F" w:rsidRPr="00D5062F">
        <w:rPr>
          <w:bCs/>
          <w:sz w:val="28"/>
          <w:szCs w:val="28"/>
        </w:rPr>
        <w:t>kế hoạch</w:t>
      </w:r>
      <w:r w:rsidRPr="00D5062F">
        <w:rPr>
          <w:bCs/>
          <w:sz w:val="28"/>
          <w:szCs w:val="28"/>
          <w:lang w:val="vi-VN"/>
        </w:rPr>
        <w:t xml:space="preserve"> </w:t>
      </w:r>
      <w:r w:rsidR="00AB4A6F" w:rsidRPr="00D5062F">
        <w:rPr>
          <w:bCs/>
          <w:sz w:val="28"/>
          <w:szCs w:val="28"/>
        </w:rPr>
        <w:t>c</w:t>
      </w:r>
      <w:r w:rsidRPr="00D5062F">
        <w:rPr>
          <w:rFonts w:hint="eastAsia"/>
          <w:bCs/>
          <w:sz w:val="28"/>
          <w:szCs w:val="28"/>
          <w:lang w:val="vi-VN"/>
        </w:rPr>
        <w:t>â</w:t>
      </w:r>
      <w:r w:rsidRPr="00D5062F">
        <w:rPr>
          <w:bCs/>
          <w:sz w:val="28"/>
          <w:szCs w:val="28"/>
          <w:lang w:val="vi-VN"/>
        </w:rPr>
        <w:t xml:space="preserve">n </w:t>
      </w:r>
      <w:r w:rsidRPr="00D5062F">
        <w:rPr>
          <w:rFonts w:hint="eastAsia"/>
          <w:bCs/>
          <w:sz w:val="28"/>
          <w:szCs w:val="28"/>
          <w:lang w:val="vi-VN"/>
        </w:rPr>
        <w:t>đ</w:t>
      </w:r>
      <w:r w:rsidRPr="00D5062F">
        <w:rPr>
          <w:bCs/>
          <w:sz w:val="28"/>
          <w:szCs w:val="28"/>
          <w:lang w:val="vi-VN"/>
        </w:rPr>
        <w:t>ối d</w:t>
      </w:r>
      <w:r w:rsidRPr="00D5062F">
        <w:rPr>
          <w:rFonts w:hint="eastAsia"/>
          <w:bCs/>
          <w:sz w:val="28"/>
          <w:szCs w:val="28"/>
          <w:lang w:val="vi-VN"/>
        </w:rPr>
        <w:t>ò</w:t>
      </w:r>
      <w:r w:rsidRPr="00D5062F">
        <w:rPr>
          <w:bCs/>
          <w:sz w:val="28"/>
          <w:szCs w:val="28"/>
          <w:lang w:val="vi-VN"/>
        </w:rPr>
        <w:t>ng tiền</w:t>
      </w:r>
    </w:p>
    <w:p w14:paraId="602CC442" w14:textId="688BD7C2" w:rsidR="001C3E80" w:rsidRPr="00D5062F" w:rsidRDefault="008536AD" w:rsidP="00AA70C2">
      <w:pPr>
        <w:pStyle w:val="Bodytext20"/>
        <w:tabs>
          <w:tab w:val="left" w:pos="709"/>
        </w:tabs>
        <w:spacing w:before="120" w:line="240" w:lineRule="auto"/>
        <w:rPr>
          <w:bCs/>
          <w:sz w:val="28"/>
          <w:szCs w:val="28"/>
          <w:lang w:val="vi-VN"/>
        </w:rPr>
      </w:pPr>
      <w:r w:rsidRPr="00D5062F">
        <w:tab/>
      </w:r>
      <w:r w:rsidRPr="00D5062F">
        <w:rPr>
          <w:bCs/>
          <w:sz w:val="28"/>
          <w:szCs w:val="28"/>
          <w:lang w:val="vi-VN"/>
        </w:rPr>
        <w:t>Trên cơ sở số dư tiền</w:t>
      </w:r>
      <w:r w:rsidR="008B4423" w:rsidRPr="00D5062F">
        <w:rPr>
          <w:bCs/>
          <w:sz w:val="28"/>
          <w:szCs w:val="28"/>
        </w:rPr>
        <w:t>,</w:t>
      </w:r>
      <w:r w:rsidRPr="00D5062F">
        <w:rPr>
          <w:bCs/>
          <w:sz w:val="28"/>
          <w:szCs w:val="28"/>
          <w:lang w:val="vi-VN"/>
        </w:rPr>
        <w:t xml:space="preserve"> sau khi cân đối cho kế hoạch</w:t>
      </w:r>
      <w:r w:rsidR="008B4423" w:rsidRPr="00D5062F">
        <w:rPr>
          <w:bCs/>
          <w:sz w:val="28"/>
          <w:szCs w:val="28"/>
        </w:rPr>
        <w:t xml:space="preserve"> thu,</w:t>
      </w:r>
      <w:r w:rsidRPr="00D5062F">
        <w:rPr>
          <w:bCs/>
          <w:sz w:val="28"/>
          <w:szCs w:val="28"/>
          <w:lang w:val="vi-VN"/>
        </w:rPr>
        <w:t xml:space="preserve"> chi trong kỳ</w:t>
      </w:r>
      <w:r w:rsidR="00272940" w:rsidRPr="00D5062F">
        <w:rPr>
          <w:bCs/>
          <w:sz w:val="28"/>
          <w:szCs w:val="28"/>
        </w:rPr>
        <w:t xml:space="preserve"> (tháng/quý)</w:t>
      </w:r>
      <w:r w:rsidRPr="00D5062F">
        <w:rPr>
          <w:bCs/>
          <w:sz w:val="28"/>
          <w:szCs w:val="28"/>
          <w:lang w:val="vi-VN"/>
        </w:rPr>
        <w:t>,</w:t>
      </w:r>
      <w:r w:rsidR="001C3E80" w:rsidRPr="00D5062F">
        <w:rPr>
          <w:bCs/>
          <w:sz w:val="28"/>
          <w:szCs w:val="28"/>
        </w:rPr>
        <w:t xml:space="preserve"> Ban TCKT xây dựng </w:t>
      </w:r>
      <w:r w:rsidR="00AC7560" w:rsidRPr="00D5062F">
        <w:rPr>
          <w:bCs/>
          <w:sz w:val="28"/>
          <w:szCs w:val="28"/>
        </w:rPr>
        <w:t>kế hoạch</w:t>
      </w:r>
      <w:r w:rsidR="001C3E80" w:rsidRPr="00D5062F">
        <w:rPr>
          <w:bCs/>
          <w:sz w:val="28"/>
          <w:szCs w:val="28"/>
        </w:rPr>
        <w:t xml:space="preserve"> cân đối dòng tiền bao gồm kế hoạch điều chuyển nguồn từ </w:t>
      </w:r>
      <w:r w:rsidR="00AB4A6F" w:rsidRPr="00D5062F">
        <w:rPr>
          <w:bCs/>
          <w:sz w:val="28"/>
          <w:szCs w:val="28"/>
        </w:rPr>
        <w:t xml:space="preserve">các </w:t>
      </w:r>
      <w:r w:rsidR="001C3E80" w:rsidRPr="00D5062F">
        <w:rPr>
          <w:bCs/>
          <w:sz w:val="28"/>
          <w:szCs w:val="28"/>
        </w:rPr>
        <w:t>đơn vị phụ thuộc về V</w:t>
      </w:r>
      <w:r w:rsidR="0018601E" w:rsidRPr="00D5062F">
        <w:rPr>
          <w:bCs/>
          <w:sz w:val="28"/>
          <w:szCs w:val="28"/>
        </w:rPr>
        <w:t>ăn phòng</w:t>
      </w:r>
      <w:r w:rsidR="008B4423" w:rsidRPr="00D5062F">
        <w:rPr>
          <w:bCs/>
          <w:sz w:val="28"/>
          <w:szCs w:val="28"/>
        </w:rPr>
        <w:t xml:space="preserve"> Công ty mẹ</w:t>
      </w:r>
      <w:r w:rsidR="001C3E80" w:rsidRPr="00D5062F">
        <w:rPr>
          <w:bCs/>
          <w:sz w:val="28"/>
          <w:szCs w:val="28"/>
        </w:rPr>
        <w:t xml:space="preserve"> và phương án xử lý tiền thừa/thiếu</w:t>
      </w:r>
      <w:r w:rsidR="0018601E" w:rsidRPr="00D5062F">
        <w:rPr>
          <w:bCs/>
          <w:sz w:val="28"/>
          <w:szCs w:val="28"/>
        </w:rPr>
        <w:t xml:space="preserve"> </w:t>
      </w:r>
      <w:r w:rsidR="001C3E80" w:rsidRPr="00D5062F">
        <w:rPr>
          <w:bCs/>
          <w:sz w:val="28"/>
          <w:szCs w:val="28"/>
        </w:rPr>
        <w:t>trình TGĐ phê duyệt.</w:t>
      </w:r>
    </w:p>
    <w:p w14:paraId="47319C27" w14:textId="21818780" w:rsidR="004A1B73" w:rsidRPr="00D5062F" w:rsidRDefault="000E18A1" w:rsidP="00AA70C2">
      <w:pPr>
        <w:pStyle w:val="Bodytext20"/>
        <w:tabs>
          <w:tab w:val="left" w:pos="709"/>
        </w:tabs>
        <w:spacing w:before="120" w:line="240" w:lineRule="auto"/>
        <w:rPr>
          <w:bCs/>
          <w:sz w:val="28"/>
          <w:szCs w:val="28"/>
        </w:rPr>
      </w:pPr>
      <w:r w:rsidRPr="00D5062F">
        <w:rPr>
          <w:b/>
          <w:bCs/>
          <w:sz w:val="28"/>
          <w:szCs w:val="28"/>
          <w:lang w:val="vi-VN"/>
        </w:rPr>
        <w:tab/>
      </w:r>
      <w:r w:rsidR="004A1B73" w:rsidRPr="00D5062F">
        <w:rPr>
          <w:bCs/>
          <w:sz w:val="28"/>
          <w:szCs w:val="28"/>
          <w:lang w:val="vi-VN"/>
        </w:rPr>
        <w:tab/>
      </w:r>
      <w:r w:rsidR="004A1B73" w:rsidRPr="00D5062F">
        <w:rPr>
          <w:b/>
          <w:bCs/>
          <w:sz w:val="28"/>
          <w:szCs w:val="28"/>
          <w:lang w:val="vi-VN"/>
        </w:rPr>
        <w:t>Bước</w:t>
      </w:r>
      <w:r w:rsidR="0018601E" w:rsidRPr="00D5062F">
        <w:rPr>
          <w:b/>
          <w:bCs/>
          <w:sz w:val="28"/>
          <w:szCs w:val="28"/>
        </w:rPr>
        <w:t xml:space="preserve"> 4</w:t>
      </w:r>
      <w:r w:rsidR="004A1B73" w:rsidRPr="00D5062F">
        <w:rPr>
          <w:b/>
          <w:bCs/>
          <w:sz w:val="28"/>
          <w:szCs w:val="28"/>
          <w:lang w:val="vi-VN"/>
        </w:rPr>
        <w:t xml:space="preserve">: </w:t>
      </w:r>
      <w:r w:rsidR="00B32B9C" w:rsidRPr="00D5062F">
        <w:rPr>
          <w:bCs/>
          <w:sz w:val="28"/>
          <w:szCs w:val="28"/>
        </w:rPr>
        <w:t>Điều ch</w:t>
      </w:r>
      <w:r w:rsidR="00AC7560" w:rsidRPr="00D5062F">
        <w:rPr>
          <w:bCs/>
          <w:sz w:val="28"/>
          <w:szCs w:val="28"/>
        </w:rPr>
        <w:t>uyển</w:t>
      </w:r>
      <w:r w:rsidR="001C3E80" w:rsidRPr="00D5062F">
        <w:rPr>
          <w:bCs/>
          <w:sz w:val="28"/>
          <w:szCs w:val="28"/>
        </w:rPr>
        <w:t xml:space="preserve"> nguồn từ Đơn vị phụ thuộc</w:t>
      </w:r>
    </w:p>
    <w:p w14:paraId="55405AB6" w14:textId="2DE21904" w:rsidR="001C3E80" w:rsidRPr="00D5062F" w:rsidRDefault="00B32B9C" w:rsidP="004A1B73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D5062F">
        <w:rPr>
          <w:bCs/>
          <w:sz w:val="28"/>
          <w:szCs w:val="28"/>
        </w:rPr>
        <w:tab/>
      </w:r>
      <w:r w:rsidR="00ED1B60" w:rsidRPr="00D5062F">
        <w:rPr>
          <w:bCs/>
          <w:sz w:val="28"/>
          <w:szCs w:val="28"/>
        </w:rPr>
        <w:t>Căn cứ</w:t>
      </w:r>
      <w:r w:rsidRPr="00D5062F">
        <w:rPr>
          <w:bCs/>
          <w:sz w:val="28"/>
          <w:szCs w:val="28"/>
        </w:rPr>
        <w:t xml:space="preserve"> vào báo cáo kế hoạch dòng tiền</w:t>
      </w:r>
      <w:r w:rsidR="00ED1B60" w:rsidRPr="00D5062F">
        <w:rPr>
          <w:bCs/>
          <w:sz w:val="28"/>
          <w:szCs w:val="28"/>
        </w:rPr>
        <w:t xml:space="preserve"> hàng tháng</w:t>
      </w:r>
      <w:r w:rsidR="00AC7560" w:rsidRPr="00D5062F">
        <w:rPr>
          <w:bCs/>
          <w:sz w:val="28"/>
          <w:szCs w:val="28"/>
        </w:rPr>
        <w:t>/quý</w:t>
      </w:r>
      <w:r w:rsidR="00ED1B60" w:rsidRPr="00D5062F">
        <w:rPr>
          <w:bCs/>
          <w:sz w:val="28"/>
          <w:szCs w:val="28"/>
        </w:rPr>
        <w:t xml:space="preserve">, các Đơn vị phụ </w:t>
      </w:r>
      <w:r w:rsidR="00ED1B60" w:rsidRPr="00D5062F">
        <w:rPr>
          <w:bCs/>
          <w:sz w:val="28"/>
          <w:szCs w:val="28"/>
        </w:rPr>
        <w:lastRenderedPageBreak/>
        <w:t xml:space="preserve">thuộc </w:t>
      </w:r>
      <w:r w:rsidR="002E69EB" w:rsidRPr="00D5062F">
        <w:rPr>
          <w:bCs/>
          <w:sz w:val="28"/>
          <w:szCs w:val="28"/>
        </w:rPr>
        <w:t xml:space="preserve">chuyển nguồn </w:t>
      </w:r>
      <w:r w:rsidR="00ED1B60" w:rsidRPr="00D5062F">
        <w:rPr>
          <w:bCs/>
          <w:sz w:val="28"/>
          <w:szCs w:val="28"/>
        </w:rPr>
        <w:t>về VIMC để quản lý, sử dụng</w:t>
      </w:r>
      <w:r w:rsidR="002E69EB" w:rsidRPr="00D5062F">
        <w:rPr>
          <w:bCs/>
          <w:sz w:val="28"/>
          <w:szCs w:val="28"/>
        </w:rPr>
        <w:t xml:space="preserve"> theo kế hoạch đã đăng ký/phê duyệt</w:t>
      </w:r>
      <w:r w:rsidR="00861A96" w:rsidRPr="00D5062F">
        <w:rPr>
          <w:bCs/>
          <w:sz w:val="28"/>
          <w:szCs w:val="28"/>
        </w:rPr>
        <w:t>.</w:t>
      </w:r>
    </w:p>
    <w:p w14:paraId="20E4CA17" w14:textId="16CF1CCE" w:rsidR="004A1B73" w:rsidRPr="00D5062F" w:rsidRDefault="004A1B73" w:rsidP="004A1B73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D5062F">
        <w:rPr>
          <w:bCs/>
          <w:sz w:val="28"/>
          <w:szCs w:val="28"/>
          <w:lang w:val="vi-VN"/>
        </w:rPr>
        <w:tab/>
      </w:r>
      <w:r w:rsidRPr="00D5062F">
        <w:rPr>
          <w:bCs/>
          <w:sz w:val="28"/>
          <w:szCs w:val="28"/>
          <w:lang w:val="vi-VN"/>
        </w:rPr>
        <w:tab/>
      </w:r>
      <w:r w:rsidRPr="00D5062F">
        <w:rPr>
          <w:b/>
          <w:bCs/>
          <w:sz w:val="28"/>
          <w:szCs w:val="28"/>
          <w:lang w:val="vi-VN"/>
        </w:rPr>
        <w:t xml:space="preserve">Bước </w:t>
      </w:r>
      <w:r w:rsidR="0018601E" w:rsidRPr="00D5062F">
        <w:rPr>
          <w:b/>
          <w:bCs/>
          <w:sz w:val="28"/>
          <w:szCs w:val="28"/>
        </w:rPr>
        <w:t>5</w:t>
      </w:r>
      <w:r w:rsidRPr="00D5062F">
        <w:rPr>
          <w:b/>
          <w:bCs/>
          <w:sz w:val="28"/>
          <w:szCs w:val="28"/>
          <w:lang w:val="vi-VN"/>
        </w:rPr>
        <w:t xml:space="preserve">: </w:t>
      </w:r>
      <w:r w:rsidR="00861A96" w:rsidRPr="00D5062F">
        <w:rPr>
          <w:bCs/>
          <w:sz w:val="28"/>
          <w:szCs w:val="28"/>
          <w:lang w:val="vi-VN"/>
        </w:rPr>
        <w:t>Thực hiện ph</w:t>
      </w:r>
      <w:r w:rsidR="00861A96" w:rsidRPr="00D5062F">
        <w:rPr>
          <w:rFonts w:hint="eastAsia"/>
          <w:bCs/>
          <w:sz w:val="28"/>
          <w:szCs w:val="28"/>
          <w:lang w:val="vi-VN"/>
        </w:rPr>
        <w:t>ươ</w:t>
      </w:r>
      <w:r w:rsidR="00861A96" w:rsidRPr="00D5062F">
        <w:rPr>
          <w:bCs/>
          <w:sz w:val="28"/>
          <w:szCs w:val="28"/>
          <w:lang w:val="vi-VN"/>
        </w:rPr>
        <w:t xml:space="preserve">ng </w:t>
      </w:r>
      <w:r w:rsidR="00861A96" w:rsidRPr="00D5062F">
        <w:rPr>
          <w:rFonts w:hint="eastAsia"/>
          <w:bCs/>
          <w:sz w:val="28"/>
          <w:szCs w:val="28"/>
          <w:lang w:val="vi-VN"/>
        </w:rPr>
        <w:t>á</w:t>
      </w:r>
      <w:r w:rsidR="00861A96" w:rsidRPr="00D5062F">
        <w:rPr>
          <w:bCs/>
          <w:sz w:val="28"/>
          <w:szCs w:val="28"/>
          <w:lang w:val="vi-VN"/>
        </w:rPr>
        <w:t>n xử l</w:t>
      </w:r>
      <w:r w:rsidR="00861A96" w:rsidRPr="00D5062F">
        <w:rPr>
          <w:rFonts w:hint="eastAsia"/>
          <w:bCs/>
          <w:sz w:val="28"/>
          <w:szCs w:val="28"/>
          <w:lang w:val="vi-VN"/>
        </w:rPr>
        <w:t>ý</w:t>
      </w:r>
      <w:r w:rsidR="00861A96" w:rsidRPr="00D5062F">
        <w:rPr>
          <w:bCs/>
          <w:sz w:val="28"/>
          <w:szCs w:val="28"/>
          <w:lang w:val="vi-VN"/>
        </w:rPr>
        <w:t xml:space="preserve"> tiền thừa/thiếu</w:t>
      </w:r>
    </w:p>
    <w:p w14:paraId="0429A342" w14:textId="26912CD9" w:rsidR="007E6F46" w:rsidRPr="00D5062F" w:rsidRDefault="007E6F46" w:rsidP="004A1B73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D5062F">
        <w:rPr>
          <w:bCs/>
          <w:sz w:val="28"/>
          <w:szCs w:val="28"/>
        </w:rPr>
        <w:tab/>
      </w:r>
      <w:r w:rsidR="0018601E" w:rsidRPr="00D5062F">
        <w:rPr>
          <w:bCs/>
          <w:sz w:val="28"/>
          <w:szCs w:val="28"/>
        </w:rPr>
        <w:t>5</w:t>
      </w:r>
      <w:r w:rsidRPr="00D5062F">
        <w:rPr>
          <w:bCs/>
          <w:sz w:val="28"/>
          <w:szCs w:val="28"/>
        </w:rPr>
        <w:t xml:space="preserve">.1. </w:t>
      </w:r>
      <w:r w:rsidR="00330C37" w:rsidRPr="00D5062F">
        <w:rPr>
          <w:bCs/>
          <w:sz w:val="28"/>
          <w:szCs w:val="28"/>
        </w:rPr>
        <w:t>Trường hợp t</w:t>
      </w:r>
      <w:r w:rsidRPr="00D5062F">
        <w:rPr>
          <w:bCs/>
          <w:sz w:val="28"/>
          <w:szCs w:val="28"/>
        </w:rPr>
        <w:t>hừa tiền: Thực hiện gửi tiền c</w:t>
      </w:r>
      <w:r w:rsidRPr="00D5062F">
        <w:rPr>
          <w:rFonts w:hint="eastAsia"/>
          <w:bCs/>
          <w:sz w:val="28"/>
          <w:szCs w:val="28"/>
        </w:rPr>
        <w:t>ó</w:t>
      </w:r>
      <w:r w:rsidRPr="00D5062F">
        <w:rPr>
          <w:bCs/>
          <w:sz w:val="28"/>
          <w:szCs w:val="28"/>
        </w:rPr>
        <w:t xml:space="preserve"> kỳ hạn</w:t>
      </w:r>
    </w:p>
    <w:p w14:paraId="4C68D8B8" w14:textId="3DFEC271" w:rsidR="008544D7" w:rsidRPr="00D5062F" w:rsidRDefault="007E6F46" w:rsidP="004A1B73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</w:rPr>
      </w:pPr>
      <w:r w:rsidRPr="00D5062F">
        <w:tab/>
      </w:r>
      <w:r w:rsidR="008544D7" w:rsidRPr="00D5062F">
        <w:rPr>
          <w:sz w:val="28"/>
          <w:szCs w:val="28"/>
        </w:rPr>
        <w:t xml:space="preserve">Trên cơ sở số dư tiền và kế hoạch thu trong kỳ, sau khi cân đối cho kế hoạch chi trong kỳ, số tiền còn lại </w:t>
      </w:r>
      <w:r w:rsidR="00ED1B60" w:rsidRPr="00D5062F">
        <w:rPr>
          <w:sz w:val="28"/>
          <w:szCs w:val="28"/>
        </w:rPr>
        <w:t>Ban TCKT sẽ</w:t>
      </w:r>
      <w:r w:rsidR="008544D7" w:rsidRPr="00D5062F">
        <w:rPr>
          <w:sz w:val="28"/>
          <w:szCs w:val="28"/>
        </w:rPr>
        <w:t xml:space="preserve"> tính toán để gửi</w:t>
      </w:r>
      <w:r w:rsidR="00AC7560" w:rsidRPr="00D5062F">
        <w:rPr>
          <w:sz w:val="28"/>
          <w:szCs w:val="28"/>
        </w:rPr>
        <w:t xml:space="preserve"> tiền</w:t>
      </w:r>
      <w:r w:rsidR="008544D7" w:rsidRPr="00D5062F">
        <w:rPr>
          <w:sz w:val="28"/>
          <w:szCs w:val="28"/>
        </w:rPr>
        <w:t xml:space="preserve"> có kỳ hạn tại các TCTD</w:t>
      </w:r>
      <w:r w:rsidR="00ED1B60" w:rsidRPr="00D5062F">
        <w:rPr>
          <w:sz w:val="28"/>
          <w:szCs w:val="28"/>
        </w:rPr>
        <w:t xml:space="preserve"> nhằm tối ưu hoá hiệu quả tài chính cho VIMC</w:t>
      </w:r>
      <w:r w:rsidR="008544D7" w:rsidRPr="00D5062F">
        <w:rPr>
          <w:sz w:val="28"/>
          <w:szCs w:val="28"/>
        </w:rPr>
        <w:t>.</w:t>
      </w:r>
    </w:p>
    <w:p w14:paraId="6D4ED818" w14:textId="08401D0E" w:rsidR="007E6F46" w:rsidRPr="00D5062F" w:rsidRDefault="00ED1B60" w:rsidP="004A1B73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</w:rPr>
      </w:pPr>
      <w:r w:rsidRPr="00D5062F">
        <w:tab/>
      </w:r>
      <w:r w:rsidR="008544D7" w:rsidRPr="00D5062F">
        <w:rPr>
          <w:sz w:val="28"/>
          <w:szCs w:val="28"/>
        </w:rPr>
        <w:tab/>
      </w:r>
      <w:r w:rsidR="007E6F46" w:rsidRPr="00D5062F">
        <w:rPr>
          <w:sz w:val="28"/>
          <w:szCs w:val="28"/>
        </w:rPr>
        <w:t xml:space="preserve">Ban TCKT </w:t>
      </w:r>
      <w:r w:rsidRPr="00D5062F">
        <w:rPr>
          <w:sz w:val="28"/>
          <w:szCs w:val="28"/>
        </w:rPr>
        <w:t xml:space="preserve">lập </w:t>
      </w:r>
      <w:r w:rsidR="00AC7560" w:rsidRPr="00D5062F">
        <w:rPr>
          <w:sz w:val="28"/>
          <w:szCs w:val="28"/>
        </w:rPr>
        <w:t xml:space="preserve">kế hoạch </w:t>
      </w:r>
      <w:r w:rsidRPr="00D5062F">
        <w:rPr>
          <w:sz w:val="28"/>
          <w:szCs w:val="28"/>
        </w:rPr>
        <w:t>gửi tiền kỳ hạn với các</w:t>
      </w:r>
      <w:r w:rsidR="007E6F46" w:rsidRPr="00D5062F">
        <w:rPr>
          <w:sz w:val="28"/>
          <w:szCs w:val="28"/>
        </w:rPr>
        <w:t xml:space="preserve"> nội dung</w:t>
      </w:r>
      <w:r w:rsidRPr="00D5062F">
        <w:rPr>
          <w:sz w:val="28"/>
          <w:szCs w:val="28"/>
        </w:rPr>
        <w:t xml:space="preserve">: </w:t>
      </w:r>
      <w:r w:rsidR="00685B83" w:rsidRPr="00D5062F">
        <w:rPr>
          <w:sz w:val="28"/>
          <w:szCs w:val="28"/>
        </w:rPr>
        <w:t>số tiền gửi có kỳ hạn</w:t>
      </w:r>
      <w:r w:rsidR="00330C37" w:rsidRPr="00D5062F">
        <w:rPr>
          <w:sz w:val="28"/>
          <w:szCs w:val="28"/>
        </w:rPr>
        <w:t>, kỳ hạn</w:t>
      </w:r>
      <w:r w:rsidRPr="00D5062F">
        <w:rPr>
          <w:sz w:val="28"/>
          <w:szCs w:val="28"/>
        </w:rPr>
        <w:t xml:space="preserve"> gửi</w:t>
      </w:r>
      <w:r w:rsidR="00330C37" w:rsidRPr="00D5062F">
        <w:rPr>
          <w:sz w:val="28"/>
          <w:szCs w:val="28"/>
        </w:rPr>
        <w:t>,</w:t>
      </w:r>
      <w:r w:rsidR="008544D7" w:rsidRPr="00D5062F">
        <w:rPr>
          <w:sz w:val="28"/>
          <w:szCs w:val="28"/>
        </w:rPr>
        <w:t xml:space="preserve"> chào lãi suất, </w:t>
      </w:r>
      <w:r w:rsidR="00685B83" w:rsidRPr="00D5062F">
        <w:rPr>
          <w:sz w:val="28"/>
          <w:szCs w:val="28"/>
        </w:rPr>
        <w:t>lựa chọn tổ chức tín dụng</w:t>
      </w:r>
      <w:r w:rsidR="00330C37" w:rsidRPr="00D5062F">
        <w:rPr>
          <w:sz w:val="28"/>
          <w:szCs w:val="28"/>
        </w:rPr>
        <w:t xml:space="preserve"> </w:t>
      </w:r>
      <w:r w:rsidR="00685B83" w:rsidRPr="00D5062F">
        <w:rPr>
          <w:sz w:val="28"/>
          <w:szCs w:val="28"/>
        </w:rPr>
        <w:t>và</w:t>
      </w:r>
      <w:r w:rsidR="007E6F46" w:rsidRPr="00D5062F">
        <w:rPr>
          <w:sz w:val="28"/>
          <w:szCs w:val="28"/>
        </w:rPr>
        <w:t xml:space="preserve"> trình TGĐ</w:t>
      </w:r>
      <w:r w:rsidR="00AC7560" w:rsidRPr="00D5062F">
        <w:rPr>
          <w:sz w:val="28"/>
          <w:szCs w:val="28"/>
        </w:rPr>
        <w:t>/Người được ủy quyền</w:t>
      </w:r>
      <w:r w:rsidR="007E6F46" w:rsidRPr="00D5062F">
        <w:rPr>
          <w:sz w:val="28"/>
          <w:szCs w:val="28"/>
        </w:rPr>
        <w:t xml:space="preserve"> phê duyệt</w:t>
      </w:r>
      <w:r w:rsidRPr="00D5062F">
        <w:rPr>
          <w:sz w:val="28"/>
          <w:szCs w:val="28"/>
        </w:rPr>
        <w:t>. Đ</w:t>
      </w:r>
      <w:r w:rsidR="007E6F46" w:rsidRPr="00D5062F">
        <w:rPr>
          <w:sz w:val="28"/>
          <w:szCs w:val="28"/>
        </w:rPr>
        <w:t xml:space="preserve">ồng thời lập hồ sơ và lưu chứng từ phù hợp với quy định </w:t>
      </w:r>
      <w:r w:rsidR="00685B83" w:rsidRPr="00D5062F">
        <w:rPr>
          <w:sz w:val="28"/>
          <w:szCs w:val="28"/>
        </w:rPr>
        <w:t xml:space="preserve">tại </w:t>
      </w:r>
      <w:r w:rsidR="00330C37" w:rsidRPr="00D5062F">
        <w:rPr>
          <w:sz w:val="28"/>
          <w:szCs w:val="28"/>
        </w:rPr>
        <w:t>Quyết định 77/QĐ-HHVN</w:t>
      </w:r>
      <w:r w:rsidR="00FF12BA" w:rsidRPr="00D5062F">
        <w:rPr>
          <w:sz w:val="28"/>
          <w:szCs w:val="28"/>
        </w:rPr>
        <w:t>.</w:t>
      </w:r>
    </w:p>
    <w:p w14:paraId="04C4F4FA" w14:textId="04E8C6F3" w:rsidR="00FF12BA" w:rsidRPr="00D5062F" w:rsidRDefault="00FF12BA" w:rsidP="004A1B73">
      <w:pPr>
        <w:pStyle w:val="Bodytext20"/>
        <w:tabs>
          <w:tab w:val="left" w:pos="709"/>
        </w:tabs>
        <w:spacing w:before="0" w:line="264" w:lineRule="auto"/>
        <w:rPr>
          <w:sz w:val="28"/>
          <w:szCs w:val="28"/>
        </w:rPr>
      </w:pPr>
      <w:r w:rsidRPr="00D5062F">
        <w:rPr>
          <w:sz w:val="28"/>
          <w:szCs w:val="28"/>
        </w:rPr>
        <w:tab/>
      </w:r>
      <w:r w:rsidR="0018601E" w:rsidRPr="00D5062F">
        <w:rPr>
          <w:sz w:val="28"/>
          <w:szCs w:val="28"/>
        </w:rPr>
        <w:t>5</w:t>
      </w:r>
      <w:r w:rsidRPr="00D5062F">
        <w:rPr>
          <w:sz w:val="28"/>
          <w:szCs w:val="28"/>
        </w:rPr>
        <w:t>.2. Trường hợp thiếu tiền: thực hiện xử l</w:t>
      </w:r>
      <w:r w:rsidRPr="00D5062F">
        <w:rPr>
          <w:rFonts w:hint="eastAsia"/>
          <w:sz w:val="28"/>
          <w:szCs w:val="28"/>
        </w:rPr>
        <w:t>ý</w:t>
      </w:r>
      <w:r w:rsidRPr="00D5062F">
        <w:rPr>
          <w:sz w:val="28"/>
          <w:szCs w:val="28"/>
        </w:rPr>
        <w:t xml:space="preserve"> tiền thiếu theo ph</w:t>
      </w:r>
      <w:r w:rsidRPr="00D5062F">
        <w:rPr>
          <w:rFonts w:hint="eastAsia"/>
          <w:sz w:val="28"/>
          <w:szCs w:val="28"/>
        </w:rPr>
        <w:t>ươ</w:t>
      </w:r>
      <w:r w:rsidRPr="00D5062F">
        <w:rPr>
          <w:sz w:val="28"/>
          <w:szCs w:val="28"/>
        </w:rPr>
        <w:t xml:space="preserve">ng </w:t>
      </w:r>
      <w:r w:rsidRPr="00D5062F">
        <w:rPr>
          <w:rFonts w:hint="eastAsia"/>
          <w:sz w:val="28"/>
          <w:szCs w:val="28"/>
        </w:rPr>
        <w:t>á</w:t>
      </w:r>
      <w:r w:rsidRPr="00D5062F">
        <w:rPr>
          <w:sz w:val="28"/>
          <w:szCs w:val="28"/>
        </w:rPr>
        <w:t xml:space="preserve">n </w:t>
      </w:r>
      <w:r w:rsidRPr="00D5062F">
        <w:rPr>
          <w:rFonts w:hint="eastAsia"/>
          <w:sz w:val="28"/>
          <w:szCs w:val="28"/>
        </w:rPr>
        <w:t>đã</w:t>
      </w:r>
      <w:r w:rsidRPr="00D5062F">
        <w:rPr>
          <w:sz w:val="28"/>
          <w:szCs w:val="28"/>
        </w:rPr>
        <w:t xml:space="preserve"> </w:t>
      </w:r>
      <w:r w:rsidRPr="00D5062F">
        <w:rPr>
          <w:rFonts w:hint="eastAsia"/>
          <w:sz w:val="28"/>
          <w:szCs w:val="28"/>
        </w:rPr>
        <w:t>đư</w:t>
      </w:r>
      <w:r w:rsidRPr="00D5062F">
        <w:rPr>
          <w:sz w:val="28"/>
          <w:szCs w:val="28"/>
        </w:rPr>
        <w:t>ợc TG</w:t>
      </w:r>
      <w:r w:rsidRPr="00D5062F">
        <w:rPr>
          <w:rFonts w:hint="eastAsia"/>
          <w:sz w:val="28"/>
          <w:szCs w:val="28"/>
        </w:rPr>
        <w:t>Đ</w:t>
      </w:r>
      <w:r w:rsidR="00AC7560" w:rsidRPr="00D5062F">
        <w:rPr>
          <w:sz w:val="28"/>
          <w:szCs w:val="28"/>
        </w:rPr>
        <w:t>/Người được ủy quyền</w:t>
      </w:r>
      <w:r w:rsidRPr="00D5062F">
        <w:rPr>
          <w:sz w:val="28"/>
          <w:szCs w:val="28"/>
        </w:rPr>
        <w:t xml:space="preserve"> ph</w:t>
      </w:r>
      <w:r w:rsidRPr="00D5062F">
        <w:rPr>
          <w:rFonts w:hint="eastAsia"/>
          <w:sz w:val="28"/>
          <w:szCs w:val="28"/>
        </w:rPr>
        <w:t>ê</w:t>
      </w:r>
      <w:r w:rsidRPr="00D5062F">
        <w:rPr>
          <w:sz w:val="28"/>
          <w:szCs w:val="28"/>
        </w:rPr>
        <w:t xml:space="preserve"> duyệt.</w:t>
      </w:r>
    </w:p>
    <w:p w14:paraId="12F6CFCC" w14:textId="35B0A27C" w:rsidR="00D815A6" w:rsidRPr="007E6F46" w:rsidRDefault="00D815A6" w:rsidP="004A1B73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D5062F">
        <w:tab/>
      </w:r>
      <w:r w:rsidRPr="00D5062F">
        <w:rPr>
          <w:sz w:val="28"/>
          <w:szCs w:val="28"/>
        </w:rPr>
        <w:t>Trường hợp phát sinh các khoản chi đột xuất, dòng thu thực tế không đủ chi, TGĐ</w:t>
      </w:r>
      <w:r w:rsidR="007A7D16" w:rsidRPr="00D5062F">
        <w:rPr>
          <w:sz w:val="28"/>
          <w:szCs w:val="28"/>
        </w:rPr>
        <w:t>/Người được ủy quyền</w:t>
      </w:r>
      <w:r w:rsidRPr="00D5062F">
        <w:rPr>
          <w:sz w:val="28"/>
          <w:szCs w:val="28"/>
        </w:rPr>
        <w:t xml:space="preserve"> quyết định việc </w:t>
      </w:r>
      <w:r w:rsidR="00AC7560" w:rsidRPr="00D5062F">
        <w:rPr>
          <w:sz w:val="28"/>
          <w:szCs w:val="28"/>
        </w:rPr>
        <w:t xml:space="preserve">chuyển nguồn hoặc </w:t>
      </w:r>
      <w:r w:rsidRPr="00D5062F">
        <w:rPr>
          <w:sz w:val="28"/>
          <w:szCs w:val="28"/>
        </w:rPr>
        <w:t>có thể</w:t>
      </w:r>
      <w:r w:rsidRPr="00D815A6">
        <w:rPr>
          <w:sz w:val="28"/>
          <w:szCs w:val="28"/>
        </w:rPr>
        <w:t xml:space="preserve"> rút trước hạn các khoản tiền gửi có kỳ hạn đang gửi tại các TCTD để đáp ứng nhu cầu chi, đảm bảo tính hiệu quả</w:t>
      </w:r>
      <w:r>
        <w:rPr>
          <w:sz w:val="28"/>
          <w:szCs w:val="28"/>
        </w:rPr>
        <w:t>.</w:t>
      </w:r>
    </w:p>
    <w:p w14:paraId="741EE85B" w14:textId="091721D5" w:rsidR="00D0586B" w:rsidRPr="00D5062F" w:rsidRDefault="008E6DB9" w:rsidP="00C05CB4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>
        <w:rPr>
          <w:bCs/>
          <w:sz w:val="28"/>
          <w:szCs w:val="28"/>
        </w:rPr>
        <w:tab/>
      </w:r>
      <w:r w:rsidR="00D0586B">
        <w:rPr>
          <w:bCs/>
          <w:sz w:val="28"/>
          <w:szCs w:val="28"/>
          <w:lang w:val="vi-VN"/>
        </w:rPr>
        <w:tab/>
      </w:r>
      <w:r w:rsidR="00D0586B" w:rsidRPr="00D0586B">
        <w:rPr>
          <w:b/>
          <w:bCs/>
          <w:sz w:val="28"/>
          <w:szCs w:val="28"/>
          <w:lang w:val="vi-VN"/>
        </w:rPr>
        <w:t>VI.</w:t>
      </w:r>
      <w:r w:rsidR="00D0586B">
        <w:rPr>
          <w:b/>
          <w:bCs/>
          <w:sz w:val="28"/>
          <w:szCs w:val="28"/>
          <w:lang w:val="vi-VN"/>
        </w:rPr>
        <w:t xml:space="preserve"> </w:t>
      </w:r>
      <w:r w:rsidR="00C05CB4" w:rsidRPr="00F75B55">
        <w:rPr>
          <w:b/>
          <w:bCs/>
          <w:sz w:val="28"/>
          <w:szCs w:val="28"/>
          <w:lang w:val="vi-VN"/>
        </w:rPr>
        <w:t>Ma trận vai trò RACI &amp; KPI quy trình</w:t>
      </w:r>
    </w:p>
    <w:tbl>
      <w:tblPr>
        <w:tblW w:w="0" w:type="auto"/>
        <w:tblInd w:w="-5" w:type="dxa"/>
        <w:tblLook w:val="04A0" w:firstRow="1" w:lastRow="0" w:firstColumn="1" w:lastColumn="0" w:noHBand="0" w:noVBand="1"/>
      </w:tblPr>
      <w:tblGrid>
        <w:gridCol w:w="537"/>
        <w:gridCol w:w="2216"/>
        <w:gridCol w:w="1242"/>
        <w:gridCol w:w="903"/>
        <w:gridCol w:w="934"/>
        <w:gridCol w:w="1563"/>
        <w:gridCol w:w="1601"/>
      </w:tblGrid>
      <w:tr w:rsidR="007A7D16" w:rsidRPr="0049357C" w14:paraId="5814AEDE" w14:textId="77777777" w:rsidTr="00C05CB4">
        <w:trPr>
          <w:trHeight w:val="187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4E723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  <w:t>TT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E4221F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  <w:lang w:val="vi-VN"/>
              </w:rPr>
              <w:t>Bước thực hiệ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FDFB7E" w14:textId="3D7F33ED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 xml:space="preserve">VP </w:t>
            </w:r>
            <w:r w:rsidR="00C719F3" w:rsidRPr="0049357C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>CQ</w:t>
            </w:r>
            <w:r w:rsidRPr="0049357C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>, các Ban CMNV</w:t>
            </w:r>
            <w:r w:rsidR="00C719F3" w:rsidRPr="0049357C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>, TT CNT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5F0E7" w14:textId="662CC82F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vi-VN"/>
              </w:rPr>
              <w:t>GĐ ĐV</w:t>
            </w:r>
            <w:r w:rsidR="00C719F3" w:rsidRPr="0049357C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>P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17CFD8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  <w:lang w:val="vi-VN"/>
              </w:rPr>
              <w:t>Ban TCKT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D69F5" w14:textId="7FE303A6" w:rsidR="009504FC" w:rsidRPr="0049357C" w:rsidRDefault="009504FC" w:rsidP="002E69EB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  <w:lang w:val="vi-VN"/>
              </w:rPr>
              <w:t>TGĐ</w:t>
            </w:r>
            <w:r w:rsidR="007A7D16"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  <w:t>/Người được ủy quyề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6C9B3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  <w:lang w:val="vi-VN"/>
              </w:rPr>
              <w:t>KPI</w:t>
            </w:r>
          </w:p>
        </w:tc>
      </w:tr>
      <w:tr w:rsidR="007A7D16" w:rsidRPr="0049357C" w14:paraId="32CC0921" w14:textId="77777777" w:rsidTr="00C05CB4">
        <w:trPr>
          <w:trHeight w:val="75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85687F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FC613" w14:textId="77777777" w:rsidR="00C05CB4" w:rsidRPr="0049357C" w:rsidRDefault="00C05CB4" w:rsidP="00C05CB4">
            <w:pPr>
              <w:pStyle w:val="Bodytext20"/>
              <w:tabs>
                <w:tab w:val="left" w:pos="709"/>
              </w:tabs>
              <w:spacing w:before="120" w:line="240" w:lineRule="auto"/>
              <w:rPr>
                <w:bCs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</w:rPr>
              <w:t>Lập kế hoạch dòng tiền hàng tháng/quý</w:t>
            </w:r>
          </w:p>
          <w:p w14:paraId="15068E8E" w14:textId="69794453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79CD4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68302E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val="vi-VN"/>
              </w:rPr>
              <w:t>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D3346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4C0C0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341B2" w14:textId="6C3F0868" w:rsidR="009504FC" w:rsidRPr="0049357C" w:rsidRDefault="007A7D16" w:rsidP="002E69EB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 xml:space="preserve">chậm nhất ngày </w:t>
            </w:r>
            <w:r w:rsidR="003D6631"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 xml:space="preserve">02 tháng </w:t>
            </w: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kế hoạch; và chậm nhất ngày 08 tháng đầu tiên của quý tiếp theo đối với BC quý</w:t>
            </w:r>
          </w:p>
        </w:tc>
      </w:tr>
      <w:tr w:rsidR="007A7D16" w:rsidRPr="0049357C" w14:paraId="157EF7B9" w14:textId="77777777" w:rsidTr="00C05CB4">
        <w:trPr>
          <w:trHeight w:val="37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70B0F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010A5" w14:textId="4932646F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Tổng hợp dòng tiền vào/r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B6DC0" w14:textId="77777777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E1020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D905E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val="vi-VN"/>
              </w:rPr>
              <w:t>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8197B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6210E" w14:textId="2D43CA78" w:rsidR="009504FC" w:rsidRPr="0049357C" w:rsidRDefault="007A7D16" w:rsidP="00C05CB4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01</w:t>
            </w:r>
            <w:r w:rsidR="009504FC"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val="vi-VN"/>
              </w:rPr>
              <w:t xml:space="preserve"> ngày</w:t>
            </w:r>
          </w:p>
        </w:tc>
      </w:tr>
      <w:tr w:rsidR="007A7D16" w:rsidRPr="0049357C" w14:paraId="6C96EB74" w14:textId="77777777" w:rsidTr="00C05CB4">
        <w:trPr>
          <w:trHeight w:val="12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F228F5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lastRenderedPageBreak/>
              <w:t>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A140C" w14:textId="5B24F036" w:rsidR="009504FC" w:rsidRPr="0049357C" w:rsidRDefault="00C05CB4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hAnsi="Times New Roman"/>
                <w:bCs/>
                <w:sz w:val="24"/>
                <w:szCs w:val="24"/>
              </w:rPr>
              <w:t>Lập</w:t>
            </w:r>
            <w:r w:rsidRPr="0049357C">
              <w:rPr>
                <w:rFonts w:ascii="Times New Roman" w:hAnsi="Times New Roman"/>
                <w:bCs/>
                <w:sz w:val="24"/>
                <w:szCs w:val="24"/>
                <w:lang w:val="vi-VN"/>
              </w:rPr>
              <w:t xml:space="preserve"> </w:t>
            </w:r>
            <w:r w:rsidRPr="0049357C">
              <w:rPr>
                <w:rFonts w:ascii="Times New Roman" w:hAnsi="Times New Roman"/>
                <w:bCs/>
                <w:sz w:val="24"/>
                <w:szCs w:val="24"/>
              </w:rPr>
              <w:t>kế hoạch</w:t>
            </w:r>
            <w:r w:rsidRPr="0049357C">
              <w:rPr>
                <w:rFonts w:ascii="Times New Roman" w:hAnsi="Times New Roman"/>
                <w:bCs/>
                <w:sz w:val="24"/>
                <w:szCs w:val="24"/>
                <w:lang w:val="vi-VN"/>
              </w:rPr>
              <w:t xml:space="preserve"> </w:t>
            </w:r>
            <w:r w:rsidRPr="0049357C">
              <w:rPr>
                <w:rFonts w:ascii="Times New Roman" w:hAnsi="Times New Roman"/>
                <w:bCs/>
                <w:sz w:val="24"/>
                <w:szCs w:val="24"/>
              </w:rPr>
              <w:t>c</w:t>
            </w:r>
            <w:r w:rsidRPr="0049357C">
              <w:rPr>
                <w:rFonts w:ascii="Times New Roman" w:hAnsi="Times New Roman"/>
                <w:bCs/>
                <w:sz w:val="24"/>
                <w:szCs w:val="24"/>
                <w:lang w:val="vi-VN"/>
              </w:rPr>
              <w:t>ân đối dòng tiề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7FF06C" w14:textId="77777777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70D76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C6AD7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val="vi-VN"/>
              </w:rPr>
              <w:t>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6BA76D" w14:textId="4E755BA5" w:rsidR="009504FC" w:rsidRPr="0049357C" w:rsidRDefault="002E69EB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A</w:t>
            </w:r>
            <w:r w:rsidR="009504FC"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2DAF6" w14:textId="55309029" w:rsidR="009504FC" w:rsidRPr="0049357C" w:rsidRDefault="007A7D16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 xml:space="preserve">01 </w:t>
            </w:r>
            <w:r w:rsidR="009504FC"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val="vi-VN"/>
              </w:rPr>
              <w:t>ngày</w:t>
            </w:r>
          </w:p>
        </w:tc>
      </w:tr>
      <w:tr w:rsidR="007A7D16" w:rsidRPr="0049357C" w14:paraId="2EF949F2" w14:textId="77777777" w:rsidTr="00C05CB4">
        <w:trPr>
          <w:trHeight w:val="37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6CC74" w14:textId="6BBB7D7F" w:rsidR="009504FC" w:rsidRPr="0049357C" w:rsidRDefault="00C719F3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E361D" w14:textId="70377568" w:rsidR="009504FC" w:rsidRPr="0049357C" w:rsidRDefault="00C05CB4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hAnsi="Times New Roman"/>
                <w:bCs/>
                <w:sz w:val="24"/>
                <w:szCs w:val="24"/>
              </w:rPr>
              <w:t>Điều chuyển nguồn từ Đơn vị phụ thuộ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EC450" w14:textId="77777777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DF95F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46FDA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D3DCD4" w14:textId="6FF236F1" w:rsidR="009504FC" w:rsidRPr="0049357C" w:rsidRDefault="002E69EB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B9AAA" w14:textId="3A32A700" w:rsidR="009504FC" w:rsidRPr="0049357C" w:rsidRDefault="003D6631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Trong tháng kế hoạch</w:t>
            </w:r>
          </w:p>
        </w:tc>
      </w:tr>
      <w:tr w:rsidR="007A7D16" w:rsidRPr="0049357C" w14:paraId="09C891CC" w14:textId="77777777" w:rsidTr="00C05CB4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688C1" w14:textId="67874A1E" w:rsidR="009504FC" w:rsidRPr="0049357C" w:rsidRDefault="00C719F3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924AA" w14:textId="77777777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Thực hiện phương án xử lý tiền thừa/thiếu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04B59" w14:textId="77777777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E77B03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6E838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E7AD25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A4792" w14:textId="443D70C2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</w:tr>
      <w:tr w:rsidR="007A7D16" w:rsidRPr="0049357C" w14:paraId="5F8D08EC" w14:textId="77777777" w:rsidTr="00C05CB4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DE5FF" w14:textId="6644209A" w:rsidR="009504FC" w:rsidRPr="0049357C" w:rsidRDefault="00C719F3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5</w:t>
            </w:r>
            <w:r w:rsidR="009504FC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.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06392" w14:textId="516A66F2" w:rsidR="00C05CB4" w:rsidRPr="0049357C" w:rsidRDefault="009504FC" w:rsidP="00C05CB4">
            <w:pPr>
              <w:pStyle w:val="Bodytext20"/>
              <w:tabs>
                <w:tab w:val="left" w:pos="709"/>
              </w:tabs>
              <w:spacing w:before="0" w:line="264" w:lineRule="auto"/>
              <w:rPr>
                <w:bCs/>
                <w:sz w:val="24"/>
                <w:szCs w:val="24"/>
              </w:rPr>
            </w:pPr>
            <w:r w:rsidRPr="0049357C">
              <w:rPr>
                <w:color w:val="000000"/>
                <w:sz w:val="24"/>
                <w:szCs w:val="24"/>
              </w:rPr>
              <w:t>TH1:</w:t>
            </w:r>
            <w:r w:rsidR="00C05CB4" w:rsidRPr="0049357C">
              <w:rPr>
                <w:color w:val="000000"/>
                <w:sz w:val="24"/>
                <w:szCs w:val="24"/>
              </w:rPr>
              <w:t xml:space="preserve"> </w:t>
            </w:r>
            <w:r w:rsidR="00C05CB4" w:rsidRPr="0049357C">
              <w:rPr>
                <w:bCs/>
                <w:sz w:val="24"/>
                <w:szCs w:val="24"/>
              </w:rPr>
              <w:t>Thừa tiền: Thực hiện gửi tiền có kỳ hạn</w:t>
            </w:r>
          </w:p>
          <w:p w14:paraId="54BD4BE4" w14:textId="527746D2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5452A" w14:textId="77777777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B4635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1331A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val="vi-VN"/>
              </w:rPr>
              <w:t>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229BC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80178" w14:textId="041BA071" w:rsidR="009504FC" w:rsidRPr="0049357C" w:rsidRDefault="003D6631" w:rsidP="003D76D3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chậ</w:t>
            </w:r>
            <w:r w:rsidR="002E69EB"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m nhất 02</w:t>
            </w: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 xml:space="preserve"> ngày sau khi xét thấy dòng tiền dư</w:t>
            </w:r>
          </w:p>
        </w:tc>
      </w:tr>
      <w:tr w:rsidR="007A7D16" w:rsidRPr="0049357C" w14:paraId="66A019C2" w14:textId="77777777" w:rsidTr="00C05CB4">
        <w:trPr>
          <w:trHeight w:val="9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C25A5" w14:textId="48ECAB5B" w:rsidR="009504FC" w:rsidRPr="0049357C" w:rsidRDefault="00C719F3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5</w:t>
            </w:r>
            <w:r w:rsidR="009504FC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.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CFD10" w14:textId="52690C89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TH2: Thiếu tiền: </w:t>
            </w:r>
            <w:r w:rsidR="00C05CB4" w:rsidRPr="0049357C">
              <w:rPr>
                <w:rFonts w:ascii="Times New Roman" w:hAnsi="Times New Roman"/>
                <w:sz w:val="24"/>
                <w:szCs w:val="24"/>
              </w:rPr>
              <w:t>thực hiện xử lý tiền thiếu theo phương án đã được TGĐ/Người được ủy quyền phê duyệ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52BA7" w14:textId="77777777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85B2A" w14:textId="77777777" w:rsidR="009504FC" w:rsidRPr="0049357C" w:rsidRDefault="009504FC" w:rsidP="009504FC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E4E9F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lang w:val="vi-VN"/>
              </w:rPr>
              <w:t>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B070B" w14:textId="77777777" w:rsidR="009504FC" w:rsidRPr="0049357C" w:rsidRDefault="009504FC" w:rsidP="009504FC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A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A36AC" w14:textId="32E6B9FC" w:rsidR="009504FC" w:rsidRPr="0049357C" w:rsidRDefault="003D6631" w:rsidP="003D76D3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</w:rPr>
              <w:t>chậm nhất 05 ngày trước ngày có kế hoạch sử dụng dòng tiền</w:t>
            </w:r>
          </w:p>
        </w:tc>
      </w:tr>
    </w:tbl>
    <w:p w14:paraId="270906F0" w14:textId="77777777" w:rsidR="00A21F50" w:rsidRPr="00A21F50" w:rsidRDefault="003F5EA0" w:rsidP="008E6DB9">
      <w:pPr>
        <w:pStyle w:val="Bodytext20"/>
        <w:tabs>
          <w:tab w:val="left" w:pos="709"/>
        </w:tabs>
        <w:spacing w:before="0" w:line="264" w:lineRule="auto"/>
        <w:rPr>
          <w:bCs/>
          <w:sz w:val="10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</w:p>
    <w:p w14:paraId="00EF6847" w14:textId="6ED8B82D" w:rsidR="00264BF0" w:rsidRPr="008E6DB9" w:rsidRDefault="00D0586B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Pr="00D0586B">
        <w:rPr>
          <w:b/>
          <w:bCs/>
          <w:sz w:val="28"/>
          <w:szCs w:val="28"/>
          <w:lang w:val="vi-VN"/>
        </w:rPr>
        <w:t>VI</w:t>
      </w:r>
      <w:r w:rsidR="008E6DB9" w:rsidRPr="008E6DB9">
        <w:rPr>
          <w:b/>
          <w:bCs/>
          <w:sz w:val="28"/>
          <w:szCs w:val="28"/>
          <w:lang w:val="vi-VN"/>
        </w:rPr>
        <w:t>I. Rủi ro và kiểm soát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562"/>
        <w:gridCol w:w="2450"/>
        <w:gridCol w:w="1803"/>
        <w:gridCol w:w="1844"/>
        <w:gridCol w:w="2327"/>
      </w:tblGrid>
      <w:tr w:rsidR="00264BF0" w:rsidRPr="0049357C" w14:paraId="655FEC51" w14:textId="77777777" w:rsidTr="00A96C22">
        <w:trPr>
          <w:trHeight w:val="375"/>
        </w:trPr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00963" w14:textId="77777777" w:rsidR="00264BF0" w:rsidRPr="0049357C" w:rsidRDefault="00264BF0" w:rsidP="00264BF0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  <w:t>TT</w:t>
            </w:r>
          </w:p>
        </w:tc>
        <w:tc>
          <w:tcPr>
            <w:tcW w:w="1363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51180" w14:textId="77777777" w:rsidR="00264BF0" w:rsidRPr="0049357C" w:rsidRDefault="00264BF0" w:rsidP="00264BF0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  <w:t>Bước thực hiện</w:t>
            </w:r>
          </w:p>
        </w:tc>
        <w:tc>
          <w:tcPr>
            <w:tcW w:w="1003" w:type="pct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9AD4E84" w14:textId="77777777" w:rsidR="00264BF0" w:rsidRPr="0049357C" w:rsidRDefault="00264BF0" w:rsidP="00264BF0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  <w:t>Mối nguy</w:t>
            </w:r>
          </w:p>
        </w:tc>
        <w:tc>
          <w:tcPr>
            <w:tcW w:w="1026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8A9F0E7" w14:textId="77777777" w:rsidR="00264BF0" w:rsidRPr="0049357C" w:rsidRDefault="00264BF0" w:rsidP="00264BF0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  <w:t>Rủi ro</w:t>
            </w:r>
          </w:p>
        </w:tc>
        <w:tc>
          <w:tcPr>
            <w:tcW w:w="1295" w:type="pct"/>
            <w:tcBorders>
              <w:top w:val="single" w:sz="8" w:space="0" w:color="000000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A8B8451" w14:textId="77777777" w:rsidR="00264BF0" w:rsidRPr="0049357C" w:rsidRDefault="00264BF0" w:rsidP="00264BF0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b/>
                <w:bCs/>
                <w:color w:val="000000"/>
                <w:sz w:val="24"/>
                <w:szCs w:val="24"/>
              </w:rPr>
              <w:t>Kiểm soát</w:t>
            </w:r>
          </w:p>
        </w:tc>
      </w:tr>
      <w:tr w:rsidR="00264BF0" w:rsidRPr="0049357C" w14:paraId="53362DA3" w14:textId="77777777" w:rsidTr="00A96C22">
        <w:trPr>
          <w:trHeight w:val="150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F9D7E9" w14:textId="77777777" w:rsidR="00264BF0" w:rsidRPr="0049357C" w:rsidRDefault="00264BF0" w:rsidP="00264BF0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CE27B" w14:textId="67CB1F93" w:rsidR="00264BF0" w:rsidRPr="0049357C" w:rsidRDefault="00C05CB4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</w:rPr>
              <w:t>Lập kế hoạch dòng tiền hàng tháng/quý</w:t>
            </w:r>
          </w:p>
        </w:tc>
        <w:tc>
          <w:tcPr>
            <w:tcW w:w="10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9648B" w14:textId="77777777" w:rsidR="00264BF0" w:rsidRPr="0049357C" w:rsidRDefault="00264BF0" w:rsidP="00264BF0">
            <w:pPr>
              <w:spacing w:before="0" w:after="24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- Kế hoạch không đáp ứng được yêu cầu;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>- Gửi kế hoạch chậm hạn</w:t>
            </w:r>
          </w:p>
        </w:tc>
        <w:tc>
          <w:tcPr>
            <w:tcW w:w="10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C31CDB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Số liệu kế hoạch bỏ sót nhiều chi tiết trọng yếu </w:t>
            </w:r>
          </w:p>
        </w:tc>
        <w:tc>
          <w:tcPr>
            <w:tcW w:w="12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70135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 - Cán bộ theo dõi cần rà soát nội dung, phát hiện nghi vấn đề nghị làm rõ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>- Đôn đốc các bộ phận gửi đúng hạn;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>- Bảng check list.</w:t>
            </w:r>
          </w:p>
        </w:tc>
      </w:tr>
      <w:tr w:rsidR="00264BF0" w:rsidRPr="0049357C" w14:paraId="5527FE05" w14:textId="77777777" w:rsidTr="00A96C22">
        <w:trPr>
          <w:trHeight w:val="60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1A8D2" w14:textId="77777777" w:rsidR="00264BF0" w:rsidRPr="0049357C" w:rsidRDefault="00264BF0" w:rsidP="00264BF0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65BA0" w14:textId="21ED2235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Tổng hợp dòng tiền vào/ra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312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Tổng hợp chậm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2AF39A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các thông tin không được dự báo kịp thời</w:t>
            </w:r>
          </w:p>
        </w:tc>
        <w:tc>
          <w:tcPr>
            <w:tcW w:w="1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00A4C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- Bảng check list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>- Kiểm soát tiến độ</w:t>
            </w:r>
          </w:p>
        </w:tc>
      </w:tr>
      <w:tr w:rsidR="00264BF0" w:rsidRPr="0049357C" w14:paraId="15156CCF" w14:textId="77777777" w:rsidTr="00A96C22">
        <w:trPr>
          <w:trHeight w:val="120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48DBC2" w14:textId="77777777" w:rsidR="00264BF0" w:rsidRPr="0049357C" w:rsidRDefault="00264BF0" w:rsidP="00264BF0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23886D" w14:textId="0AE6E202" w:rsidR="00264BF0" w:rsidRPr="0049357C" w:rsidRDefault="00C05CB4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</w:rPr>
              <w:t>Lập</w:t>
            </w:r>
            <w:r w:rsidRPr="0049357C">
              <w:rPr>
                <w:bCs/>
                <w:sz w:val="24"/>
                <w:szCs w:val="24"/>
                <w:lang w:val="vi-VN"/>
              </w:rPr>
              <w:t xml:space="preserve"> </w:t>
            </w:r>
            <w:r w:rsidRPr="0049357C">
              <w:rPr>
                <w:bCs/>
                <w:sz w:val="24"/>
                <w:szCs w:val="24"/>
              </w:rPr>
              <w:t>kế hoạch</w:t>
            </w:r>
            <w:r w:rsidRPr="0049357C">
              <w:rPr>
                <w:bCs/>
                <w:sz w:val="24"/>
                <w:szCs w:val="24"/>
                <w:lang w:val="vi-VN"/>
              </w:rPr>
              <w:t xml:space="preserve"> </w:t>
            </w:r>
            <w:r w:rsidRPr="0049357C">
              <w:rPr>
                <w:bCs/>
                <w:sz w:val="24"/>
                <w:szCs w:val="24"/>
              </w:rPr>
              <w:t>c</w:t>
            </w:r>
            <w:r w:rsidRPr="0049357C">
              <w:rPr>
                <w:rFonts w:hint="eastAsia"/>
                <w:bCs/>
                <w:sz w:val="24"/>
                <w:szCs w:val="24"/>
                <w:lang w:val="vi-VN"/>
              </w:rPr>
              <w:t>â</w:t>
            </w:r>
            <w:r w:rsidRPr="0049357C">
              <w:rPr>
                <w:bCs/>
                <w:sz w:val="24"/>
                <w:szCs w:val="24"/>
                <w:lang w:val="vi-VN"/>
              </w:rPr>
              <w:t xml:space="preserve">n </w:t>
            </w:r>
            <w:r w:rsidRPr="0049357C">
              <w:rPr>
                <w:rFonts w:hint="eastAsia"/>
                <w:bCs/>
                <w:sz w:val="24"/>
                <w:szCs w:val="24"/>
                <w:lang w:val="vi-VN"/>
              </w:rPr>
              <w:t>đ</w:t>
            </w:r>
            <w:r w:rsidRPr="0049357C">
              <w:rPr>
                <w:bCs/>
                <w:sz w:val="24"/>
                <w:szCs w:val="24"/>
                <w:lang w:val="vi-VN"/>
              </w:rPr>
              <w:t>ối d</w:t>
            </w:r>
            <w:r w:rsidRPr="0049357C">
              <w:rPr>
                <w:rFonts w:hint="eastAsia"/>
                <w:bCs/>
                <w:sz w:val="24"/>
                <w:szCs w:val="24"/>
                <w:lang w:val="vi-VN"/>
              </w:rPr>
              <w:t>ò</w:t>
            </w:r>
            <w:r w:rsidRPr="0049357C">
              <w:rPr>
                <w:bCs/>
                <w:sz w:val="24"/>
                <w:szCs w:val="24"/>
                <w:lang w:val="vi-VN"/>
              </w:rPr>
              <w:t>ng tiền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5AD9D" w14:textId="19E78875" w:rsidR="00264BF0" w:rsidRPr="0049357C" w:rsidRDefault="003D6631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- </w:t>
            </w:r>
            <w:r w:rsidR="00264BF0"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Phương án xây dựng chưa đầy đủ, thiếu các 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khoản mục trọng yếu;</w:t>
            </w:r>
            <w:r w:rsidR="00C719F3"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- </w:t>
            </w:r>
            <w:r w:rsidR="00C719F3" w:rsidRPr="0049357C">
              <w:rPr>
                <w:rFonts w:ascii="Times New Roman" w:eastAsia="Times New Roman" w:hAnsi="Times New Roman"/>
                <w:sz w:val="24"/>
                <w:szCs w:val="24"/>
              </w:rPr>
              <w:t>Không đáp ứng được yêu cầu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4524F14" w14:textId="64C0CDFE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- Phương án</w:t>
            </w:r>
            <w:r w:rsidR="00C719F3"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 xây dựng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="00C719F3" w:rsidRPr="0049357C">
              <w:rPr>
                <w:rFonts w:ascii="Times New Roman" w:eastAsia="Times New Roman" w:hAnsi="Times New Roman"/>
                <w:sz w:val="24"/>
                <w:szCs w:val="24"/>
              </w:rPr>
              <w:t>nội dung chưa đạt,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 thiếu thông tin, bị sót các nội dung;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 xml:space="preserve">- Báo cáo chậm </w:t>
            </w:r>
          </w:p>
        </w:tc>
        <w:tc>
          <w:tcPr>
            <w:tcW w:w="1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09372" w14:textId="080B13BD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- </w:t>
            </w:r>
            <w:r w:rsidR="00C719F3" w:rsidRPr="0049357C">
              <w:rPr>
                <w:rFonts w:ascii="Times New Roman" w:eastAsia="Times New Roman" w:hAnsi="Times New Roman"/>
                <w:sz w:val="24"/>
                <w:szCs w:val="24"/>
              </w:rPr>
              <w:t>Lãnh đạo Ban TCKT cần k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iểm soát các nội dung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>- Kiểm soát tiến độ</w:t>
            </w:r>
          </w:p>
        </w:tc>
      </w:tr>
      <w:tr w:rsidR="00264BF0" w:rsidRPr="0049357C" w14:paraId="427919A5" w14:textId="77777777" w:rsidTr="00A96C22">
        <w:trPr>
          <w:trHeight w:val="120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10A6C" w14:textId="387CA192" w:rsidR="00264BF0" w:rsidRPr="0049357C" w:rsidRDefault="00C719F3" w:rsidP="00264BF0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9B9D5" w14:textId="6BAF9699" w:rsidR="00264BF0" w:rsidRPr="0049357C" w:rsidRDefault="00D5062F" w:rsidP="002E69EB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</w:rPr>
              <w:t>Điều chuyển nguồn từ Đơn vị phụ thuộc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1EB1018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- Điều chỉnh nguồn chậm;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>- Điều chỉnh sót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1D56240" w14:textId="63706BC5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- Bỏ mất cơ hội mang các lợi ích cao hơn cho VIMC;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 xml:space="preserve">- ĐVPT sử dụng 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nguồn nhàn rỗi ko </w:t>
            </w:r>
            <w:r w:rsidR="003D76D3"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mang lại 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hiệu quả</w:t>
            </w:r>
          </w:p>
        </w:tc>
        <w:tc>
          <w:tcPr>
            <w:tcW w:w="1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72311" w14:textId="0AC96448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lastRenderedPageBreak/>
              <w:t xml:space="preserve">- </w:t>
            </w:r>
            <w:r w:rsidR="00C719F3" w:rsidRPr="0049357C">
              <w:rPr>
                <w:rFonts w:ascii="Times New Roman" w:eastAsia="Times New Roman" w:hAnsi="Times New Roman"/>
                <w:sz w:val="24"/>
                <w:szCs w:val="24"/>
              </w:rPr>
              <w:t xml:space="preserve">Lập bảng 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t>Check list</w:t>
            </w:r>
            <w:r w:rsidRPr="0049357C">
              <w:rPr>
                <w:rFonts w:ascii="Times New Roman" w:eastAsia="Times New Roman" w:hAnsi="Times New Roman"/>
                <w:sz w:val="24"/>
                <w:szCs w:val="24"/>
              </w:rPr>
              <w:br/>
              <w:t>- Kiểm soát tiến độ</w:t>
            </w:r>
          </w:p>
        </w:tc>
      </w:tr>
      <w:tr w:rsidR="00264BF0" w:rsidRPr="0049357C" w14:paraId="31A856C3" w14:textId="77777777" w:rsidTr="00A96C22">
        <w:trPr>
          <w:trHeight w:val="30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999F2" w14:textId="1A8F9F5E" w:rsidR="00264BF0" w:rsidRPr="0049357C" w:rsidRDefault="00C719F3" w:rsidP="00264BF0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lastRenderedPageBreak/>
              <w:t>5</w:t>
            </w:r>
          </w:p>
        </w:tc>
        <w:tc>
          <w:tcPr>
            <w:tcW w:w="1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F3ABEF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Thực hiện phương án xử lý tiền thừa/thiếu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7D38E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BBF5B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8FEEB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 </w:t>
            </w:r>
          </w:p>
        </w:tc>
      </w:tr>
      <w:tr w:rsidR="00264BF0" w:rsidRPr="0049357C" w14:paraId="40B0EB98" w14:textId="77777777" w:rsidTr="00A96C22">
        <w:trPr>
          <w:trHeight w:val="210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154511" w14:textId="767452E6" w:rsidR="00264BF0" w:rsidRPr="0049357C" w:rsidRDefault="00C719F3" w:rsidP="00264BF0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5</w:t>
            </w:r>
            <w:r w:rsidR="00264BF0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.1</w:t>
            </w:r>
          </w:p>
        </w:tc>
        <w:tc>
          <w:tcPr>
            <w:tcW w:w="1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768EE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TH1: Thừa tiền: Thực hiện gửi tiền có kỳ hạn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8513E71" w14:textId="00DFC8DA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- Tính toán tiền thừa chưa đúng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 ảnh hưởng đến kế hoạch chi trong tháng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br/>
              <w:t xml:space="preserve">- Lựa chọn hạn mức và kỳ hạn không phù hợp với nhu cầu 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dòng 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tiền;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br/>
              <w:t>- Lựa chọn TCTD không đủ uy tín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;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D52F92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Không đủ tiền để đáp ứng nhu cầu thanh toán;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br/>
              <w:t>Không tối đa được lợi ích mang về từ tiền gửi kỳ hạn</w:t>
            </w:r>
          </w:p>
        </w:tc>
        <w:tc>
          <w:tcPr>
            <w:tcW w:w="1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EC88F" w14:textId="55104706" w:rsidR="003D76D3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- Rà soát việc tính toán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;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br/>
              <w:t>- Thực hiện việc chào lãi suất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,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 lựa chọn các TCTD đủ tiêu chuẩn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;</w:t>
            </w:r>
          </w:p>
        </w:tc>
      </w:tr>
      <w:tr w:rsidR="00264BF0" w:rsidRPr="0049357C" w14:paraId="5F568A79" w14:textId="77777777" w:rsidTr="00A96C22">
        <w:trPr>
          <w:trHeight w:val="180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4AF14C" w14:textId="173E1DCF" w:rsidR="00264BF0" w:rsidRPr="0049357C" w:rsidRDefault="00C719F3" w:rsidP="00264BF0">
            <w:pPr>
              <w:spacing w:before="0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5</w:t>
            </w:r>
            <w:r w:rsidR="00264BF0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.2</w:t>
            </w:r>
          </w:p>
        </w:tc>
        <w:tc>
          <w:tcPr>
            <w:tcW w:w="1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7CA98" w14:textId="38121F2D" w:rsidR="00264BF0" w:rsidRPr="0049357C" w:rsidRDefault="00D5062F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TH2: Thiếu tiền: </w:t>
            </w:r>
            <w:r w:rsidRPr="0049357C">
              <w:rPr>
                <w:sz w:val="24"/>
                <w:szCs w:val="24"/>
              </w:rPr>
              <w:t>thực hiện xử l</w:t>
            </w:r>
            <w:r w:rsidRPr="0049357C">
              <w:rPr>
                <w:rFonts w:hint="eastAsia"/>
                <w:sz w:val="24"/>
                <w:szCs w:val="24"/>
              </w:rPr>
              <w:t>ý</w:t>
            </w:r>
            <w:r w:rsidRPr="0049357C">
              <w:rPr>
                <w:sz w:val="24"/>
                <w:szCs w:val="24"/>
              </w:rPr>
              <w:t xml:space="preserve"> tiền thiếu theo ph</w:t>
            </w:r>
            <w:r w:rsidRPr="0049357C">
              <w:rPr>
                <w:rFonts w:hint="eastAsia"/>
                <w:sz w:val="24"/>
                <w:szCs w:val="24"/>
              </w:rPr>
              <w:t>ươ</w:t>
            </w:r>
            <w:r w:rsidRPr="0049357C">
              <w:rPr>
                <w:sz w:val="24"/>
                <w:szCs w:val="24"/>
              </w:rPr>
              <w:t xml:space="preserve">ng </w:t>
            </w:r>
            <w:r w:rsidRPr="0049357C">
              <w:rPr>
                <w:rFonts w:hint="eastAsia"/>
                <w:sz w:val="24"/>
                <w:szCs w:val="24"/>
              </w:rPr>
              <w:t>á</w:t>
            </w:r>
            <w:r w:rsidRPr="0049357C">
              <w:rPr>
                <w:sz w:val="24"/>
                <w:szCs w:val="24"/>
              </w:rPr>
              <w:t xml:space="preserve">n </w:t>
            </w:r>
            <w:r w:rsidRPr="0049357C">
              <w:rPr>
                <w:rFonts w:hint="eastAsia"/>
                <w:sz w:val="24"/>
                <w:szCs w:val="24"/>
              </w:rPr>
              <w:t>đã</w:t>
            </w:r>
            <w:r w:rsidRPr="0049357C">
              <w:rPr>
                <w:sz w:val="24"/>
                <w:szCs w:val="24"/>
              </w:rPr>
              <w:t xml:space="preserve"> </w:t>
            </w:r>
            <w:r w:rsidRPr="0049357C">
              <w:rPr>
                <w:rFonts w:hint="eastAsia"/>
                <w:sz w:val="24"/>
                <w:szCs w:val="24"/>
              </w:rPr>
              <w:t>đư</w:t>
            </w:r>
            <w:r w:rsidRPr="0049357C">
              <w:rPr>
                <w:sz w:val="24"/>
                <w:szCs w:val="24"/>
              </w:rPr>
              <w:t>ợc TG</w:t>
            </w:r>
            <w:r w:rsidRPr="0049357C">
              <w:rPr>
                <w:rFonts w:hint="eastAsia"/>
                <w:sz w:val="24"/>
                <w:szCs w:val="24"/>
              </w:rPr>
              <w:t>Đ</w:t>
            </w:r>
            <w:r w:rsidRPr="0049357C">
              <w:rPr>
                <w:sz w:val="24"/>
                <w:szCs w:val="24"/>
              </w:rPr>
              <w:t>/Người được ủy quyền ph</w:t>
            </w:r>
            <w:r w:rsidRPr="0049357C">
              <w:rPr>
                <w:rFonts w:hint="eastAsia"/>
                <w:sz w:val="24"/>
                <w:szCs w:val="24"/>
              </w:rPr>
              <w:t>ê</w:t>
            </w:r>
            <w:r w:rsidRPr="0049357C">
              <w:rPr>
                <w:sz w:val="24"/>
                <w:szCs w:val="24"/>
              </w:rPr>
              <w:t xml:space="preserve"> duyệt</w:t>
            </w:r>
          </w:p>
        </w:tc>
        <w:tc>
          <w:tcPr>
            <w:tcW w:w="10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7C42F31" w14:textId="401857FD" w:rsidR="00264BF0" w:rsidRPr="0049357C" w:rsidRDefault="00264BF0" w:rsidP="003D76D3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- Tính toán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 dòng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 tiền thiếu chưa đúng;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br/>
              <w:t>- Lựa chọn công cụ tài chính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, phương án xử lý tài chính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 không phù hợp;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br/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533BF2" w14:textId="77777777" w:rsidR="00264BF0" w:rsidRPr="0049357C" w:rsidRDefault="00264BF0" w:rsidP="00264BF0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Không đủ tiền để đáp ứng nhu cầu thanh toán;</w:t>
            </w:r>
          </w:p>
        </w:tc>
        <w:tc>
          <w:tcPr>
            <w:tcW w:w="12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FA841" w14:textId="3B25AEF0" w:rsidR="00264BF0" w:rsidRPr="0049357C" w:rsidRDefault="00264BF0" w:rsidP="003D76D3">
            <w:pPr>
              <w:spacing w:before="0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- 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Kiểm </w:t>
            </w:r>
            <w:r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 xml:space="preserve">soát việc </w:t>
            </w:r>
            <w:r w:rsidR="003D76D3" w:rsidRPr="0049357C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cân đối dòng tiền</w:t>
            </w:r>
          </w:p>
        </w:tc>
      </w:tr>
    </w:tbl>
    <w:p w14:paraId="160B1B07" w14:textId="77777777" w:rsidR="00A455A4" w:rsidRPr="00775887" w:rsidRDefault="008E6DB9" w:rsidP="008E6DB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D0586B">
        <w:rPr>
          <w:b/>
          <w:bCs/>
          <w:sz w:val="28"/>
          <w:szCs w:val="28"/>
          <w:lang w:val="vi-VN"/>
        </w:rPr>
        <w:t>VII</w:t>
      </w:r>
      <w:r w:rsidR="00A66C7F">
        <w:rPr>
          <w:b/>
          <w:bCs/>
          <w:sz w:val="28"/>
          <w:szCs w:val="28"/>
          <w:lang w:val="vi-VN"/>
        </w:rPr>
        <w:t>I</w:t>
      </w:r>
      <w:r w:rsidR="002D1910" w:rsidRPr="00775887">
        <w:rPr>
          <w:b/>
          <w:bCs/>
          <w:sz w:val="28"/>
          <w:szCs w:val="28"/>
        </w:rPr>
        <w:t xml:space="preserve">. </w:t>
      </w:r>
      <w:r w:rsidR="00041C85">
        <w:rPr>
          <w:b/>
          <w:bCs/>
          <w:sz w:val="28"/>
          <w:szCs w:val="28"/>
        </w:rPr>
        <w:t>Hồ sơ lưu</w:t>
      </w:r>
      <w:r w:rsidR="002D1910" w:rsidRPr="00775887">
        <w:rPr>
          <w:b/>
          <w:bCs/>
          <w:sz w:val="28"/>
          <w:szCs w:val="28"/>
        </w:rP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0"/>
        <w:gridCol w:w="2116"/>
        <w:gridCol w:w="2520"/>
        <w:gridCol w:w="1559"/>
        <w:gridCol w:w="2050"/>
      </w:tblGrid>
      <w:tr w:rsidR="00A66C7F" w:rsidRPr="0049357C" w14:paraId="1C1AEB74" w14:textId="77777777" w:rsidTr="006F03D4">
        <w:tc>
          <w:tcPr>
            <w:tcW w:w="0" w:type="auto"/>
          </w:tcPr>
          <w:p w14:paraId="43189191" w14:textId="77777777" w:rsidR="00A66C7F" w:rsidRPr="0049357C" w:rsidRDefault="00A66C7F" w:rsidP="006F03D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49357C">
              <w:rPr>
                <w:b/>
                <w:bCs/>
                <w:sz w:val="24"/>
                <w:szCs w:val="24"/>
              </w:rPr>
              <w:t>STT</w:t>
            </w:r>
          </w:p>
        </w:tc>
        <w:tc>
          <w:tcPr>
            <w:tcW w:w="2116" w:type="dxa"/>
          </w:tcPr>
          <w:p w14:paraId="20954018" w14:textId="77777777" w:rsidR="00A66C7F" w:rsidRPr="0049357C" w:rsidRDefault="00A66C7F" w:rsidP="006F03D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49357C">
              <w:rPr>
                <w:b/>
                <w:bCs/>
                <w:sz w:val="24"/>
                <w:szCs w:val="24"/>
              </w:rPr>
              <w:t>Tên Hồ sơ</w:t>
            </w:r>
          </w:p>
        </w:tc>
        <w:tc>
          <w:tcPr>
            <w:tcW w:w="2520" w:type="dxa"/>
          </w:tcPr>
          <w:p w14:paraId="18C89916" w14:textId="77777777" w:rsidR="00A66C7F" w:rsidRPr="0049357C" w:rsidRDefault="00A66C7F" w:rsidP="006F03D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49357C">
              <w:rPr>
                <w:b/>
                <w:bCs/>
                <w:sz w:val="24"/>
                <w:szCs w:val="24"/>
              </w:rPr>
              <w:t>Người lưu</w:t>
            </w:r>
          </w:p>
        </w:tc>
        <w:tc>
          <w:tcPr>
            <w:tcW w:w="1559" w:type="dxa"/>
          </w:tcPr>
          <w:p w14:paraId="62A59597" w14:textId="77777777" w:rsidR="00A66C7F" w:rsidRPr="0049357C" w:rsidRDefault="00A66C7F" w:rsidP="006F03D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49357C">
              <w:rPr>
                <w:b/>
                <w:bCs/>
                <w:sz w:val="24"/>
                <w:szCs w:val="24"/>
              </w:rPr>
              <w:t>Nơi lưu</w:t>
            </w:r>
          </w:p>
        </w:tc>
        <w:tc>
          <w:tcPr>
            <w:tcW w:w="2050" w:type="dxa"/>
          </w:tcPr>
          <w:p w14:paraId="0568AF54" w14:textId="77777777" w:rsidR="00A66C7F" w:rsidRPr="0049357C" w:rsidRDefault="00A66C7F" w:rsidP="006F03D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center"/>
              <w:rPr>
                <w:b/>
                <w:bCs/>
                <w:sz w:val="24"/>
                <w:szCs w:val="24"/>
              </w:rPr>
            </w:pPr>
            <w:r w:rsidRPr="0049357C">
              <w:rPr>
                <w:b/>
                <w:bCs/>
                <w:sz w:val="24"/>
                <w:szCs w:val="24"/>
              </w:rPr>
              <w:t>Thời gian lưu</w:t>
            </w:r>
          </w:p>
        </w:tc>
      </w:tr>
      <w:tr w:rsidR="00A66C7F" w:rsidRPr="0049357C" w14:paraId="409BDADC" w14:textId="77777777" w:rsidTr="006F03D4">
        <w:tc>
          <w:tcPr>
            <w:tcW w:w="0" w:type="auto"/>
          </w:tcPr>
          <w:p w14:paraId="4FC794FC" w14:textId="77777777" w:rsidR="00A66C7F" w:rsidRPr="0049357C" w:rsidRDefault="00A66C7F" w:rsidP="00A455A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</w:rPr>
              <w:t>1</w:t>
            </w:r>
          </w:p>
        </w:tc>
        <w:tc>
          <w:tcPr>
            <w:tcW w:w="2116" w:type="dxa"/>
          </w:tcPr>
          <w:p w14:paraId="36AB6B34" w14:textId="77777777" w:rsidR="00A66C7F" w:rsidRPr="0049357C" w:rsidRDefault="008D2988" w:rsidP="004A7D7A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  <w:lang w:val="vi-VN"/>
              </w:rPr>
              <w:t xml:space="preserve">Hồ sơ </w:t>
            </w:r>
            <w:r w:rsidR="004A7D7A" w:rsidRPr="0049357C">
              <w:rPr>
                <w:bCs/>
                <w:sz w:val="24"/>
                <w:szCs w:val="24"/>
              </w:rPr>
              <w:t>kế hoạch dòng tiền</w:t>
            </w:r>
          </w:p>
        </w:tc>
        <w:tc>
          <w:tcPr>
            <w:tcW w:w="2520" w:type="dxa"/>
          </w:tcPr>
          <w:p w14:paraId="693C73B1" w14:textId="77777777" w:rsidR="00A66C7F" w:rsidRPr="0049357C" w:rsidRDefault="004A7D7A" w:rsidP="00A455A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</w:rPr>
              <w:t>Chuyên viên quản lý nguồn vốn</w:t>
            </w:r>
          </w:p>
        </w:tc>
        <w:tc>
          <w:tcPr>
            <w:tcW w:w="1559" w:type="dxa"/>
          </w:tcPr>
          <w:p w14:paraId="4F2F4A48" w14:textId="77777777" w:rsidR="00A66C7F" w:rsidRPr="0049357C" w:rsidRDefault="004A7D7A" w:rsidP="00A455A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</w:rPr>
              <w:t>Ban TCKT</w:t>
            </w:r>
          </w:p>
        </w:tc>
        <w:tc>
          <w:tcPr>
            <w:tcW w:w="2050" w:type="dxa"/>
          </w:tcPr>
          <w:p w14:paraId="64418518" w14:textId="77777777" w:rsidR="00A66C7F" w:rsidRPr="0049357C" w:rsidRDefault="00A66C7F" w:rsidP="00A455A4">
            <w:pPr>
              <w:pStyle w:val="Bodytext20"/>
              <w:shd w:val="clear" w:color="auto" w:fill="auto"/>
              <w:tabs>
                <w:tab w:val="left" w:pos="709"/>
              </w:tabs>
              <w:spacing w:before="0" w:after="0" w:line="264" w:lineRule="auto"/>
              <w:jc w:val="left"/>
              <w:rPr>
                <w:bCs/>
                <w:sz w:val="24"/>
                <w:szCs w:val="24"/>
              </w:rPr>
            </w:pPr>
            <w:r w:rsidRPr="0049357C">
              <w:rPr>
                <w:bCs/>
                <w:sz w:val="24"/>
                <w:szCs w:val="24"/>
              </w:rPr>
              <w:t>Không xác định</w:t>
            </w:r>
          </w:p>
        </w:tc>
      </w:tr>
    </w:tbl>
    <w:p w14:paraId="36280E67" w14:textId="77777777" w:rsidR="00445B12" w:rsidRDefault="00FF304B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 w:rsidRPr="008B4E14">
        <w:rPr>
          <w:b/>
          <w:bCs/>
          <w:sz w:val="28"/>
          <w:szCs w:val="28"/>
        </w:rPr>
        <w:tab/>
      </w:r>
    </w:p>
    <w:p w14:paraId="39BD4F26" w14:textId="77777777" w:rsidR="00BB648E" w:rsidRDefault="00445B12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D0586B">
        <w:rPr>
          <w:b/>
          <w:bCs/>
          <w:sz w:val="28"/>
          <w:szCs w:val="28"/>
          <w:lang w:val="vi-VN"/>
        </w:rPr>
        <w:t>IX</w:t>
      </w:r>
      <w:r w:rsidR="00151339" w:rsidRPr="008B4E14">
        <w:rPr>
          <w:b/>
          <w:bCs/>
          <w:sz w:val="28"/>
          <w:szCs w:val="28"/>
        </w:rPr>
        <w:t xml:space="preserve">. </w:t>
      </w:r>
      <w:r w:rsidR="00A455A4">
        <w:rPr>
          <w:b/>
          <w:bCs/>
          <w:sz w:val="28"/>
          <w:szCs w:val="28"/>
        </w:rPr>
        <w:t>Biểu mẫu</w:t>
      </w:r>
    </w:p>
    <w:p w14:paraId="2E923474" w14:textId="355D2456" w:rsidR="00D0586B" w:rsidRPr="00D0586B" w:rsidRDefault="00D0586B" w:rsidP="008D2988">
      <w:pPr>
        <w:pStyle w:val="Bodytext20"/>
        <w:tabs>
          <w:tab w:val="left" w:pos="709"/>
        </w:tabs>
        <w:spacing w:before="0" w:after="0" w:line="264" w:lineRule="auto"/>
        <w:rPr>
          <w:bCs/>
          <w:lang w:val="vi-VN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  <w:lang w:val="vi-VN"/>
        </w:rPr>
        <w:t xml:space="preserve">X. </w:t>
      </w:r>
      <w:r w:rsidR="00714DDD">
        <w:rPr>
          <w:b/>
          <w:bCs/>
          <w:sz w:val="28"/>
          <w:szCs w:val="28"/>
          <w:lang w:val="vi-VN"/>
        </w:rPr>
        <w:t xml:space="preserve">Phụ lục &amp; </w:t>
      </w:r>
      <w:r>
        <w:rPr>
          <w:b/>
          <w:bCs/>
          <w:sz w:val="28"/>
          <w:szCs w:val="28"/>
          <w:lang w:val="vi-VN"/>
        </w:rPr>
        <w:t>Hướng dẫn</w:t>
      </w:r>
    </w:p>
    <w:sectPr w:rsidR="00D0586B" w:rsidRPr="00D0586B" w:rsidSect="00792B13">
      <w:footerReference w:type="default" r:id="rId15"/>
      <w:pgSz w:w="11909" w:h="16834" w:code="9"/>
      <w:pgMar w:top="1077" w:right="1111" w:bottom="539" w:left="1797" w:header="539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C35683" w14:textId="77777777" w:rsidR="0002693E" w:rsidRDefault="0002693E">
      <w:pPr>
        <w:spacing w:before="0"/>
      </w:pPr>
      <w:r>
        <w:separator/>
      </w:r>
    </w:p>
  </w:endnote>
  <w:endnote w:type="continuationSeparator" w:id="0">
    <w:p w14:paraId="4710745B" w14:textId="77777777" w:rsidR="0002693E" w:rsidRDefault="0002693E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Courier New"/>
    <w:charset w:val="00"/>
    <w:family w:val="swiss"/>
    <w:pitch w:val="variable"/>
    <w:sig w:usb0="00000001" w:usb1="00000000" w:usb2="00000000" w:usb3="00000000" w:csb0="0000001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ourier New"/>
    <w:charset w:val="00"/>
    <w:family w:val="swiss"/>
    <w:pitch w:val="variable"/>
    <w:sig w:usb0="00000001" w:usb1="00000000" w:usb2="00000000" w:usb3="00000000" w:csb0="00000013" w:csb1="00000000"/>
  </w:font>
  <w:font w:name=".Vn3DH"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charset w:val="00"/>
    <w:family w:val="swiss"/>
    <w:pitch w:val="variable"/>
    <w:sig w:usb0="00000007" w:usb1="00000000" w:usb2="00000000" w:usb3="00000000" w:csb0="00000003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9EBB15" w14:textId="77777777" w:rsidR="00F804B0" w:rsidRDefault="00F804B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7C7794" w14:textId="77777777" w:rsidR="00096705" w:rsidRDefault="00096705" w:rsidP="00F915EA">
    <w:pPr>
      <w:pStyle w:val="Footer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CF8DBE" w14:textId="77777777" w:rsidR="00096705" w:rsidRDefault="00096705">
    <w:pPr>
      <w:pStyle w:val="Footer"/>
    </w:pPr>
  </w:p>
  <w:p w14:paraId="407D7622" w14:textId="77777777" w:rsidR="00096705" w:rsidRDefault="00096705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C89219" w14:textId="77777777" w:rsidR="00096705" w:rsidRDefault="00096705" w:rsidP="00F915EA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3CD514" w14:textId="77777777" w:rsidR="0002693E" w:rsidRDefault="0002693E">
      <w:pPr>
        <w:spacing w:before="0"/>
      </w:pPr>
      <w:r>
        <w:separator/>
      </w:r>
    </w:p>
  </w:footnote>
  <w:footnote w:type="continuationSeparator" w:id="0">
    <w:p w14:paraId="452F9970" w14:textId="77777777" w:rsidR="0002693E" w:rsidRDefault="0002693E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522DC8" w14:textId="77777777" w:rsidR="00F804B0" w:rsidRDefault="00F804B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9180" w:type="dxa"/>
      <w:tblInd w:w="-5" w:type="dxa"/>
      <w:tblLook w:val="04A0" w:firstRow="1" w:lastRow="0" w:firstColumn="1" w:lastColumn="0" w:noHBand="0" w:noVBand="1"/>
    </w:tblPr>
    <w:tblGrid>
      <w:gridCol w:w="6300"/>
      <w:gridCol w:w="2880"/>
    </w:tblGrid>
    <w:tr w:rsidR="00096705" w14:paraId="24E8E066" w14:textId="77777777" w:rsidTr="00085368">
      <w:tc>
        <w:tcPr>
          <w:tcW w:w="6300" w:type="dxa"/>
        </w:tcPr>
        <w:p w14:paraId="053C2F88" w14:textId="77777777" w:rsidR="00096705" w:rsidRDefault="00085368" w:rsidP="00085368">
          <w:pPr>
            <w:pStyle w:val="Header"/>
            <w:tabs>
              <w:tab w:val="left" w:pos="2662"/>
            </w:tabs>
          </w:pPr>
          <w:r>
            <w:rPr>
              <w:rFonts w:eastAsia="Calibri"/>
              <w:noProof/>
            </w:rPr>
            <w:drawing>
              <wp:anchor distT="0" distB="0" distL="114300" distR="114300" simplePos="0" relativeHeight="251661312" behindDoc="0" locked="0" layoutInCell="1" allowOverlap="1" wp14:anchorId="6DAAF1BB" wp14:editId="52089409">
                <wp:simplePos x="0" y="0"/>
                <wp:positionH relativeFrom="column">
                  <wp:posOffset>-70485</wp:posOffset>
                </wp:positionH>
                <wp:positionV relativeFrom="paragraph">
                  <wp:posOffset>157953</wp:posOffset>
                </wp:positionV>
                <wp:extent cx="3886835" cy="523240"/>
                <wp:effectExtent l="0" t="0" r="0" b="0"/>
                <wp:wrapNone/>
                <wp:docPr id="1559589272" name="Picture 15595892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Picture 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886835" cy="523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096705">
            <w:tab/>
          </w:r>
          <w:r>
            <w:tab/>
          </w:r>
        </w:p>
        <w:p w14:paraId="70F81F0A" w14:textId="77777777" w:rsidR="00096705" w:rsidRDefault="00096705">
          <w:pPr>
            <w:pStyle w:val="Header"/>
          </w:pPr>
        </w:p>
        <w:p w14:paraId="79CBAA08" w14:textId="77777777" w:rsidR="00096705" w:rsidRDefault="00096705">
          <w:pPr>
            <w:pStyle w:val="Header"/>
          </w:pPr>
        </w:p>
        <w:p w14:paraId="1546E839" w14:textId="77777777" w:rsidR="00096705" w:rsidRDefault="00096705">
          <w:pPr>
            <w:pStyle w:val="Header"/>
          </w:pPr>
        </w:p>
      </w:tc>
      <w:tc>
        <w:tcPr>
          <w:tcW w:w="2880" w:type="dxa"/>
        </w:tcPr>
        <w:p w14:paraId="5C479B29" w14:textId="77777777" w:rsidR="00096705" w:rsidRDefault="00096705">
          <w:pPr>
            <w:pStyle w:val="Header"/>
            <w:rPr>
              <w:rFonts w:ascii="Times New Roman" w:hAnsi="Times New Roman"/>
              <w:i/>
              <w:sz w:val="24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Mã quy trình: </w:t>
          </w:r>
          <w:r w:rsidR="00ED509C" w:rsidRPr="00ED509C">
            <w:rPr>
              <w:rFonts w:ascii="Times New Roman" w:hAnsi="Times New Roman"/>
              <w:i/>
              <w:szCs w:val="26"/>
              <w:lang w:val="vi-VN"/>
            </w:rPr>
            <w:t>QT</w:t>
          </w:r>
        </w:p>
        <w:p w14:paraId="42186689" w14:textId="77777777" w:rsidR="00096705" w:rsidRPr="00F62D4C" w:rsidRDefault="00096705">
          <w:pPr>
            <w:pStyle w:val="Header"/>
            <w:rPr>
              <w:rFonts w:ascii="Times New Roman" w:hAnsi="Times New Roman"/>
              <w:i/>
              <w:sz w:val="24"/>
            </w:rPr>
          </w:pPr>
          <w:r>
            <w:rPr>
              <w:rFonts w:ascii="Times New Roman" w:hAnsi="Times New Roman"/>
              <w:i/>
              <w:sz w:val="24"/>
              <w:lang w:val="vi-VN"/>
            </w:rPr>
            <w:t xml:space="preserve">Chủ quy trình: </w:t>
          </w:r>
          <w:r w:rsidR="00F62D4C">
            <w:rPr>
              <w:rFonts w:ascii="Times New Roman" w:hAnsi="Times New Roman"/>
              <w:i/>
              <w:sz w:val="24"/>
            </w:rPr>
            <w:t>BAN TCKT</w:t>
          </w:r>
        </w:p>
        <w:p w14:paraId="3D226C2A" w14:textId="77777777" w:rsidR="00096705" w:rsidRPr="009B44BC" w:rsidRDefault="00096705">
          <w:pPr>
            <w:pStyle w:val="Header"/>
            <w:rPr>
              <w:rFonts w:ascii="Times New Roman" w:hAnsi="Times New Roman"/>
              <w:i/>
              <w:sz w:val="24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Phiên bản: </w:t>
          </w:r>
        </w:p>
        <w:p w14:paraId="6C9C4B4A" w14:textId="77777777" w:rsidR="00096705" w:rsidRPr="00727E3C" w:rsidRDefault="00096705">
          <w:pPr>
            <w:pStyle w:val="Header"/>
            <w:rPr>
              <w:rFonts w:ascii="Times New Roman" w:hAnsi="Times New Roman"/>
              <w:i/>
              <w:sz w:val="24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Ngày hiệu lực: </w:t>
          </w:r>
        </w:p>
        <w:p w14:paraId="43015363" w14:textId="4E708502" w:rsidR="00096705" w:rsidRPr="00754B8A" w:rsidRDefault="00096705">
          <w:pPr>
            <w:pStyle w:val="Header"/>
            <w:rPr>
              <w:rFonts w:ascii="Times New Roman" w:hAnsi="Times New Roman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Trang: </w:t>
          </w:r>
          <w:r w:rsidR="005B0F6B" w:rsidRPr="005B0F6B">
            <w:rPr>
              <w:rFonts w:ascii="Times New Roman" w:hAnsi="Times New Roman"/>
              <w:i/>
              <w:sz w:val="24"/>
              <w:lang w:val="vi-VN"/>
            </w:rPr>
            <w:fldChar w:fldCharType="begin"/>
          </w:r>
          <w:r w:rsidR="005B0F6B" w:rsidRPr="005B0F6B">
            <w:rPr>
              <w:rFonts w:ascii="Times New Roman" w:hAnsi="Times New Roman"/>
              <w:i/>
              <w:sz w:val="24"/>
              <w:lang w:val="vi-VN"/>
            </w:rPr>
            <w:instrText xml:space="preserve"> PAGE   \* MERGEFORMAT </w:instrText>
          </w:r>
          <w:r w:rsidR="005B0F6B" w:rsidRPr="005B0F6B">
            <w:rPr>
              <w:rFonts w:ascii="Times New Roman" w:hAnsi="Times New Roman"/>
              <w:i/>
              <w:sz w:val="24"/>
              <w:lang w:val="vi-VN"/>
            </w:rPr>
            <w:fldChar w:fldCharType="separate"/>
          </w:r>
          <w:r w:rsidR="000A0D68">
            <w:rPr>
              <w:rFonts w:ascii="Times New Roman" w:hAnsi="Times New Roman"/>
              <w:i/>
              <w:noProof/>
              <w:sz w:val="24"/>
              <w:lang w:val="vi-VN"/>
            </w:rPr>
            <w:t>4</w:t>
          </w:r>
          <w:r w:rsidR="005B0F6B" w:rsidRPr="005B0F6B">
            <w:rPr>
              <w:rFonts w:ascii="Times New Roman" w:hAnsi="Times New Roman"/>
              <w:i/>
              <w:noProof/>
              <w:sz w:val="24"/>
              <w:lang w:val="vi-VN"/>
            </w:rPr>
            <w:fldChar w:fldCharType="end"/>
          </w:r>
          <w:r w:rsidRPr="009B44BC">
            <w:rPr>
              <w:rFonts w:ascii="Times New Roman" w:hAnsi="Times New Roman"/>
              <w:i/>
              <w:sz w:val="24"/>
              <w:lang w:val="vi-VN"/>
            </w:rPr>
            <w:t>/</w:t>
          </w:r>
          <w:r w:rsidR="004F73B5">
            <w:rPr>
              <w:rFonts w:ascii="Times New Roman" w:hAnsi="Times New Roman"/>
              <w:i/>
              <w:sz w:val="24"/>
              <w:lang w:val="vi-VN"/>
            </w:rPr>
            <w:t>7</w:t>
          </w:r>
        </w:p>
      </w:tc>
    </w:tr>
  </w:tbl>
  <w:p w14:paraId="14F55DF5" w14:textId="77777777" w:rsidR="00D0586B" w:rsidRDefault="00D0586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5168" w:type="dxa"/>
      <w:tblInd w:w="-5" w:type="dxa"/>
      <w:tblLook w:val="04A0" w:firstRow="1" w:lastRow="0" w:firstColumn="1" w:lastColumn="0" w:noHBand="0" w:noVBand="1"/>
    </w:tblPr>
    <w:tblGrid>
      <w:gridCol w:w="12191"/>
      <w:gridCol w:w="2977"/>
    </w:tblGrid>
    <w:tr w:rsidR="00F804B0" w14:paraId="564CB3AB" w14:textId="77777777" w:rsidTr="00F804B0">
      <w:tc>
        <w:tcPr>
          <w:tcW w:w="12191" w:type="dxa"/>
        </w:tcPr>
        <w:p w14:paraId="088FC2FC" w14:textId="77777777" w:rsidR="00F804B0" w:rsidRDefault="00F804B0" w:rsidP="00F804B0">
          <w:pPr>
            <w:pStyle w:val="Header"/>
            <w:tabs>
              <w:tab w:val="left" w:pos="2662"/>
            </w:tabs>
          </w:pPr>
          <w:r>
            <w:rPr>
              <w:rFonts w:eastAsia="Calibri"/>
              <w:noProof/>
            </w:rPr>
            <w:drawing>
              <wp:anchor distT="0" distB="0" distL="114300" distR="114300" simplePos="0" relativeHeight="251663360" behindDoc="0" locked="0" layoutInCell="1" allowOverlap="1" wp14:anchorId="579582C2" wp14:editId="1DC62BF0">
                <wp:simplePos x="0" y="0"/>
                <wp:positionH relativeFrom="column">
                  <wp:posOffset>-70485</wp:posOffset>
                </wp:positionH>
                <wp:positionV relativeFrom="paragraph">
                  <wp:posOffset>157953</wp:posOffset>
                </wp:positionV>
                <wp:extent cx="3886835" cy="523240"/>
                <wp:effectExtent l="0" t="0" r="0" b="0"/>
                <wp:wrapNone/>
                <wp:docPr id="1662030203" name="Picture 166203020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Picture 2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886835" cy="523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tab/>
          </w:r>
          <w:r>
            <w:tab/>
          </w:r>
        </w:p>
        <w:p w14:paraId="0E37EA22" w14:textId="77777777" w:rsidR="00F804B0" w:rsidRDefault="00F804B0" w:rsidP="00F804B0">
          <w:pPr>
            <w:pStyle w:val="Header"/>
          </w:pPr>
        </w:p>
        <w:p w14:paraId="121DD0C1" w14:textId="77777777" w:rsidR="00F804B0" w:rsidRDefault="00F804B0" w:rsidP="00F804B0">
          <w:pPr>
            <w:pStyle w:val="Header"/>
          </w:pPr>
        </w:p>
        <w:p w14:paraId="1CDE2AA5" w14:textId="77777777" w:rsidR="00F804B0" w:rsidRDefault="00F804B0" w:rsidP="00F804B0">
          <w:pPr>
            <w:pStyle w:val="Header"/>
          </w:pPr>
        </w:p>
      </w:tc>
      <w:tc>
        <w:tcPr>
          <w:tcW w:w="2977" w:type="dxa"/>
        </w:tcPr>
        <w:p w14:paraId="1216CE11" w14:textId="77777777" w:rsidR="00F804B0" w:rsidRDefault="00F804B0" w:rsidP="00F804B0">
          <w:pPr>
            <w:pStyle w:val="Header"/>
            <w:rPr>
              <w:rFonts w:ascii="Times New Roman" w:hAnsi="Times New Roman"/>
              <w:i/>
              <w:sz w:val="24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Mã quy trình: </w:t>
          </w:r>
          <w:r w:rsidRPr="00ED509C">
            <w:rPr>
              <w:rFonts w:ascii="Times New Roman" w:hAnsi="Times New Roman"/>
              <w:i/>
              <w:szCs w:val="26"/>
              <w:lang w:val="vi-VN"/>
            </w:rPr>
            <w:t>QT</w:t>
          </w:r>
        </w:p>
        <w:p w14:paraId="0FEC18A7" w14:textId="77777777" w:rsidR="00F804B0" w:rsidRPr="00F62D4C" w:rsidRDefault="00F804B0" w:rsidP="00F804B0">
          <w:pPr>
            <w:pStyle w:val="Header"/>
            <w:rPr>
              <w:rFonts w:ascii="Times New Roman" w:hAnsi="Times New Roman"/>
              <w:i/>
              <w:sz w:val="24"/>
            </w:rPr>
          </w:pPr>
          <w:r>
            <w:rPr>
              <w:rFonts w:ascii="Times New Roman" w:hAnsi="Times New Roman"/>
              <w:i/>
              <w:sz w:val="24"/>
              <w:lang w:val="vi-VN"/>
            </w:rPr>
            <w:t xml:space="preserve">Chủ quy trình: </w:t>
          </w:r>
          <w:r>
            <w:rPr>
              <w:rFonts w:ascii="Times New Roman" w:hAnsi="Times New Roman"/>
              <w:i/>
              <w:sz w:val="24"/>
            </w:rPr>
            <w:t>BAN TCKT</w:t>
          </w:r>
        </w:p>
        <w:p w14:paraId="6F7A742A" w14:textId="77777777" w:rsidR="00F804B0" w:rsidRPr="009B44BC" w:rsidRDefault="00F804B0" w:rsidP="00F804B0">
          <w:pPr>
            <w:pStyle w:val="Header"/>
            <w:rPr>
              <w:rFonts w:ascii="Times New Roman" w:hAnsi="Times New Roman"/>
              <w:i/>
              <w:sz w:val="24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Phiên bản: </w:t>
          </w:r>
        </w:p>
        <w:p w14:paraId="47C7639F" w14:textId="77777777" w:rsidR="00F804B0" w:rsidRPr="00727E3C" w:rsidRDefault="00F804B0" w:rsidP="00F804B0">
          <w:pPr>
            <w:pStyle w:val="Header"/>
            <w:rPr>
              <w:rFonts w:ascii="Times New Roman" w:hAnsi="Times New Roman"/>
              <w:i/>
              <w:sz w:val="24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Ngày hiệu lực: </w:t>
          </w:r>
        </w:p>
        <w:p w14:paraId="4745A80C" w14:textId="67753F42" w:rsidR="00F804B0" w:rsidRPr="00754B8A" w:rsidRDefault="00F804B0" w:rsidP="00F804B0">
          <w:pPr>
            <w:pStyle w:val="Header"/>
            <w:rPr>
              <w:rFonts w:ascii="Times New Roman" w:hAnsi="Times New Roman"/>
              <w:lang w:val="vi-VN"/>
            </w:rPr>
          </w:pPr>
          <w:r w:rsidRPr="009B44BC">
            <w:rPr>
              <w:rFonts w:ascii="Times New Roman" w:hAnsi="Times New Roman"/>
              <w:i/>
              <w:sz w:val="24"/>
              <w:lang w:val="vi-VN"/>
            </w:rPr>
            <w:t xml:space="preserve">Trang: </w:t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fldChar w:fldCharType="begin"/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instrText xml:space="preserve"> PAGE   \* MERGEFORMAT </w:instrText>
          </w:r>
          <w:r w:rsidRPr="005B0F6B">
            <w:rPr>
              <w:rFonts w:ascii="Times New Roman" w:hAnsi="Times New Roman"/>
              <w:i/>
              <w:sz w:val="24"/>
              <w:lang w:val="vi-VN"/>
            </w:rPr>
            <w:fldChar w:fldCharType="separate"/>
          </w:r>
          <w:r w:rsidR="000A0D68">
            <w:rPr>
              <w:rFonts w:ascii="Times New Roman" w:hAnsi="Times New Roman"/>
              <w:i/>
              <w:noProof/>
              <w:sz w:val="24"/>
              <w:lang w:val="vi-VN"/>
            </w:rPr>
            <w:t>3</w:t>
          </w:r>
          <w:r w:rsidRPr="005B0F6B">
            <w:rPr>
              <w:rFonts w:ascii="Times New Roman" w:hAnsi="Times New Roman"/>
              <w:i/>
              <w:noProof/>
              <w:sz w:val="24"/>
              <w:lang w:val="vi-VN"/>
            </w:rPr>
            <w:fldChar w:fldCharType="end"/>
          </w:r>
          <w:r w:rsidRPr="009B44BC">
            <w:rPr>
              <w:rFonts w:ascii="Times New Roman" w:hAnsi="Times New Roman"/>
              <w:i/>
              <w:sz w:val="24"/>
              <w:lang w:val="vi-VN"/>
            </w:rPr>
            <w:t>/</w:t>
          </w:r>
          <w:r>
            <w:rPr>
              <w:rFonts w:ascii="Times New Roman" w:hAnsi="Times New Roman"/>
              <w:i/>
              <w:sz w:val="24"/>
              <w:lang w:val="vi-VN"/>
            </w:rPr>
            <w:t>7</w:t>
          </w:r>
        </w:p>
      </w:tc>
    </w:tr>
  </w:tbl>
  <w:p w14:paraId="2056475A" w14:textId="57B9E1BE" w:rsidR="00F804B0" w:rsidRPr="00F804B0" w:rsidRDefault="00F804B0" w:rsidP="00F804B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011D0"/>
    <w:multiLevelType w:val="hybridMultilevel"/>
    <w:tmpl w:val="31862B62"/>
    <w:lvl w:ilvl="0" w:tplc="6CCC3F2E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467540"/>
    <w:multiLevelType w:val="hybridMultilevel"/>
    <w:tmpl w:val="BA56EFFC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C0E3000"/>
    <w:multiLevelType w:val="multilevel"/>
    <w:tmpl w:val="3612D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B302F4E"/>
    <w:multiLevelType w:val="hybridMultilevel"/>
    <w:tmpl w:val="F1303FA4"/>
    <w:lvl w:ilvl="0" w:tplc="181E8B72">
      <w:start w:val="5"/>
      <w:numFmt w:val="bullet"/>
      <w:lvlText w:val="-"/>
      <w:lvlJc w:val="left"/>
      <w:pPr>
        <w:tabs>
          <w:tab w:val="num" w:pos="1455"/>
        </w:tabs>
        <w:ind w:left="1455" w:hanging="735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4" w15:restartNumberingAfterBreak="0">
    <w:nsid w:val="229D1AFB"/>
    <w:multiLevelType w:val="hybridMultilevel"/>
    <w:tmpl w:val="9398C0E0"/>
    <w:lvl w:ilvl="0" w:tplc="D0EEE13E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C568DBAE">
      <w:numFmt w:val="none"/>
      <w:lvlText w:val=""/>
      <w:lvlJc w:val="left"/>
      <w:pPr>
        <w:tabs>
          <w:tab w:val="num" w:pos="360"/>
        </w:tabs>
      </w:pPr>
    </w:lvl>
    <w:lvl w:ilvl="2" w:tplc="354E4396">
      <w:numFmt w:val="none"/>
      <w:lvlText w:val=""/>
      <w:lvlJc w:val="left"/>
      <w:pPr>
        <w:tabs>
          <w:tab w:val="num" w:pos="360"/>
        </w:tabs>
      </w:pPr>
    </w:lvl>
    <w:lvl w:ilvl="3" w:tplc="47725CBC">
      <w:numFmt w:val="none"/>
      <w:lvlText w:val=""/>
      <w:lvlJc w:val="left"/>
      <w:pPr>
        <w:tabs>
          <w:tab w:val="num" w:pos="360"/>
        </w:tabs>
      </w:pPr>
    </w:lvl>
    <w:lvl w:ilvl="4" w:tplc="FC4EEBF6">
      <w:numFmt w:val="none"/>
      <w:lvlText w:val=""/>
      <w:lvlJc w:val="left"/>
      <w:pPr>
        <w:tabs>
          <w:tab w:val="num" w:pos="360"/>
        </w:tabs>
      </w:pPr>
    </w:lvl>
    <w:lvl w:ilvl="5" w:tplc="FCFAB6BE">
      <w:numFmt w:val="none"/>
      <w:lvlText w:val=""/>
      <w:lvlJc w:val="left"/>
      <w:pPr>
        <w:tabs>
          <w:tab w:val="num" w:pos="360"/>
        </w:tabs>
      </w:pPr>
    </w:lvl>
    <w:lvl w:ilvl="6" w:tplc="226A9C06">
      <w:numFmt w:val="none"/>
      <w:lvlText w:val=""/>
      <w:lvlJc w:val="left"/>
      <w:pPr>
        <w:tabs>
          <w:tab w:val="num" w:pos="360"/>
        </w:tabs>
      </w:pPr>
    </w:lvl>
    <w:lvl w:ilvl="7" w:tplc="3A9CDBC4">
      <w:numFmt w:val="none"/>
      <w:lvlText w:val=""/>
      <w:lvlJc w:val="left"/>
      <w:pPr>
        <w:tabs>
          <w:tab w:val="num" w:pos="360"/>
        </w:tabs>
      </w:pPr>
    </w:lvl>
    <w:lvl w:ilvl="8" w:tplc="97647344">
      <w:numFmt w:val="none"/>
      <w:lvlText w:val=""/>
      <w:lvlJc w:val="left"/>
      <w:pPr>
        <w:tabs>
          <w:tab w:val="num" w:pos="360"/>
        </w:tabs>
      </w:pPr>
    </w:lvl>
  </w:abstractNum>
  <w:abstractNum w:abstractNumId="5" w15:restartNumberingAfterBreak="0">
    <w:nsid w:val="2A0368E6"/>
    <w:multiLevelType w:val="hybridMultilevel"/>
    <w:tmpl w:val="314C8A3C"/>
    <w:lvl w:ilvl="0" w:tplc="A7783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601CED"/>
    <w:multiLevelType w:val="hybridMultilevel"/>
    <w:tmpl w:val="DABA9A58"/>
    <w:lvl w:ilvl="0" w:tplc="18B413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F522741"/>
    <w:multiLevelType w:val="hybridMultilevel"/>
    <w:tmpl w:val="2C201320"/>
    <w:lvl w:ilvl="0" w:tplc="3E4AFE9A">
      <w:start w:val="1"/>
      <w:numFmt w:val="bullet"/>
      <w:lvlText w:val="-"/>
      <w:lvlJc w:val="left"/>
      <w:pPr>
        <w:ind w:left="540" w:hanging="360"/>
      </w:pPr>
      <w:rPr>
        <w:rFonts w:ascii="Shruti" w:hAnsi="Shruti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8" w15:restartNumberingAfterBreak="0">
    <w:nsid w:val="319E2828"/>
    <w:multiLevelType w:val="hybridMultilevel"/>
    <w:tmpl w:val="D1E49930"/>
    <w:lvl w:ilvl="0" w:tplc="732A730A">
      <w:start w:val="1"/>
      <w:numFmt w:val="upperRoman"/>
      <w:lvlText w:val="%1."/>
      <w:lvlJc w:val="right"/>
      <w:pPr>
        <w:ind w:left="720" w:hanging="360"/>
      </w:pPr>
      <w:rPr>
        <w:rFonts w:hint="default"/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044320A"/>
    <w:multiLevelType w:val="hybridMultilevel"/>
    <w:tmpl w:val="6DCA58F0"/>
    <w:lvl w:ilvl="0" w:tplc="B65EDB00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04090019">
      <w:start w:val="1"/>
      <w:numFmt w:val="lowerLetter"/>
      <w:lvlText w:val="%2."/>
      <w:lvlJc w:val="left"/>
      <w:pPr>
        <w:ind w:left="907" w:hanging="360"/>
      </w:pPr>
    </w:lvl>
    <w:lvl w:ilvl="2" w:tplc="FD0EC90C">
      <w:start w:val="1"/>
      <w:numFmt w:val="upperRoman"/>
      <w:lvlText w:val="%3."/>
      <w:lvlJc w:val="left"/>
      <w:pPr>
        <w:ind w:left="1627" w:hanging="180"/>
      </w:pPr>
      <w:rPr>
        <w:rFonts w:ascii=".VnTime" w:hAnsi=".VnTime" w:hint="default"/>
        <w:b w:val="0"/>
        <w:sz w:val="26"/>
        <w:szCs w:val="26"/>
      </w:rPr>
    </w:lvl>
    <w:lvl w:ilvl="3" w:tplc="0409000F">
      <w:start w:val="1"/>
      <w:numFmt w:val="decimal"/>
      <w:lvlText w:val="%4."/>
      <w:lvlJc w:val="left"/>
      <w:pPr>
        <w:ind w:left="2347" w:hanging="360"/>
      </w:pPr>
    </w:lvl>
    <w:lvl w:ilvl="4" w:tplc="04090019" w:tentative="1">
      <w:start w:val="1"/>
      <w:numFmt w:val="lowerLetter"/>
      <w:lvlText w:val="%5."/>
      <w:lvlJc w:val="left"/>
      <w:pPr>
        <w:ind w:left="3067" w:hanging="360"/>
      </w:pPr>
    </w:lvl>
    <w:lvl w:ilvl="5" w:tplc="0409001B" w:tentative="1">
      <w:start w:val="1"/>
      <w:numFmt w:val="lowerRoman"/>
      <w:lvlText w:val="%6."/>
      <w:lvlJc w:val="right"/>
      <w:pPr>
        <w:ind w:left="3787" w:hanging="180"/>
      </w:pPr>
    </w:lvl>
    <w:lvl w:ilvl="6" w:tplc="0409000F" w:tentative="1">
      <w:start w:val="1"/>
      <w:numFmt w:val="decimal"/>
      <w:lvlText w:val="%7."/>
      <w:lvlJc w:val="left"/>
      <w:pPr>
        <w:ind w:left="4507" w:hanging="360"/>
      </w:pPr>
    </w:lvl>
    <w:lvl w:ilvl="7" w:tplc="04090019" w:tentative="1">
      <w:start w:val="1"/>
      <w:numFmt w:val="lowerLetter"/>
      <w:lvlText w:val="%8."/>
      <w:lvlJc w:val="left"/>
      <w:pPr>
        <w:ind w:left="5227" w:hanging="360"/>
      </w:pPr>
    </w:lvl>
    <w:lvl w:ilvl="8" w:tplc="0409001B" w:tentative="1">
      <w:start w:val="1"/>
      <w:numFmt w:val="lowerRoman"/>
      <w:lvlText w:val="%9."/>
      <w:lvlJc w:val="right"/>
      <w:pPr>
        <w:ind w:left="5947" w:hanging="180"/>
      </w:pPr>
    </w:lvl>
  </w:abstractNum>
  <w:abstractNum w:abstractNumId="10" w15:restartNumberingAfterBreak="0">
    <w:nsid w:val="46574A4E"/>
    <w:multiLevelType w:val="hybridMultilevel"/>
    <w:tmpl w:val="5F1C16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A5A1F40"/>
    <w:multiLevelType w:val="hybridMultilevel"/>
    <w:tmpl w:val="16ECB51A"/>
    <w:lvl w:ilvl="0" w:tplc="7FCA04DE">
      <w:start w:val="6"/>
      <w:numFmt w:val="upperRoman"/>
      <w:lvlText w:val="%1."/>
      <w:lvlJc w:val="left"/>
      <w:pPr>
        <w:tabs>
          <w:tab w:val="num" w:pos="0"/>
        </w:tabs>
        <w:ind w:left="720" w:hanging="720"/>
      </w:pPr>
      <w:rPr>
        <w:rFonts w:ascii=".VnTime" w:hAnsi=".VnTime" w:hint="default"/>
        <w:b w:val="0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3231DD4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CE45C78"/>
    <w:multiLevelType w:val="hybridMultilevel"/>
    <w:tmpl w:val="9710D8B4"/>
    <w:lvl w:ilvl="0" w:tplc="AF0622DC">
      <w:start w:val="6"/>
      <w:numFmt w:val="upperRoman"/>
      <w:lvlText w:val="%1."/>
      <w:lvlJc w:val="left"/>
      <w:pPr>
        <w:ind w:left="1080" w:hanging="720"/>
      </w:pPr>
      <w:rPr>
        <w:rFonts w:hint="default"/>
        <w:color w:val="00000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4972D6"/>
    <w:multiLevelType w:val="hybridMultilevel"/>
    <w:tmpl w:val="5886796C"/>
    <w:lvl w:ilvl="0" w:tplc="7B62BC38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C63DEE"/>
    <w:multiLevelType w:val="hybridMultilevel"/>
    <w:tmpl w:val="2616A4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CDE3E0B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FFA09F4"/>
    <w:multiLevelType w:val="hybridMultilevel"/>
    <w:tmpl w:val="19D0A7B4"/>
    <w:lvl w:ilvl="0" w:tplc="A1B4DE98">
      <w:numFmt w:val="bullet"/>
      <w:lvlText w:val=""/>
      <w:lvlJc w:val="left"/>
      <w:pPr>
        <w:tabs>
          <w:tab w:val="num" w:pos="1355"/>
        </w:tabs>
        <w:ind w:left="1355" w:hanging="795"/>
      </w:pPr>
      <w:rPr>
        <w:rFonts w:ascii="Symbol" w:eastAsia="Times New Roman" w:hAnsi="Symbol" w:cs="TimesNewRomanPSMT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18" w15:restartNumberingAfterBreak="0">
    <w:nsid w:val="77B35B4A"/>
    <w:multiLevelType w:val="hybridMultilevel"/>
    <w:tmpl w:val="DA7E9A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7"/>
  </w:num>
  <w:num w:numId="4">
    <w:abstractNumId w:val="8"/>
  </w:num>
  <w:num w:numId="5">
    <w:abstractNumId w:val="7"/>
  </w:num>
  <w:num w:numId="6">
    <w:abstractNumId w:val="9"/>
  </w:num>
  <w:num w:numId="7">
    <w:abstractNumId w:val="4"/>
  </w:num>
  <w:num w:numId="8">
    <w:abstractNumId w:val="11"/>
  </w:num>
  <w:num w:numId="9">
    <w:abstractNumId w:val="1"/>
  </w:num>
  <w:num w:numId="10">
    <w:abstractNumId w:val="14"/>
  </w:num>
  <w:num w:numId="11">
    <w:abstractNumId w:val="6"/>
  </w:num>
  <w:num w:numId="12">
    <w:abstractNumId w:val="13"/>
  </w:num>
  <w:num w:numId="13">
    <w:abstractNumId w:val="10"/>
  </w:num>
  <w:num w:numId="14">
    <w:abstractNumId w:val="15"/>
  </w:num>
  <w:num w:numId="15">
    <w:abstractNumId w:val="18"/>
  </w:num>
  <w:num w:numId="16">
    <w:abstractNumId w:val="5"/>
  </w:num>
  <w:num w:numId="17">
    <w:abstractNumId w:val="16"/>
  </w:num>
  <w:num w:numId="18">
    <w:abstractNumId w:val="12"/>
  </w:num>
  <w:num w:numId="19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5463"/>
    <w:rsid w:val="00000EE0"/>
    <w:rsid w:val="0000522E"/>
    <w:rsid w:val="0001519D"/>
    <w:rsid w:val="0002566B"/>
    <w:rsid w:val="0002693E"/>
    <w:rsid w:val="00041C85"/>
    <w:rsid w:val="00041C99"/>
    <w:rsid w:val="00043693"/>
    <w:rsid w:val="00054693"/>
    <w:rsid w:val="00054EA7"/>
    <w:rsid w:val="00060930"/>
    <w:rsid w:val="00063402"/>
    <w:rsid w:val="000678C3"/>
    <w:rsid w:val="00085368"/>
    <w:rsid w:val="00086D89"/>
    <w:rsid w:val="00096705"/>
    <w:rsid w:val="000A0D68"/>
    <w:rsid w:val="000A17AF"/>
    <w:rsid w:val="000A2BC6"/>
    <w:rsid w:val="000A633A"/>
    <w:rsid w:val="000A767A"/>
    <w:rsid w:val="000B451B"/>
    <w:rsid w:val="000B4CC7"/>
    <w:rsid w:val="000C0DBF"/>
    <w:rsid w:val="000C135F"/>
    <w:rsid w:val="000C7027"/>
    <w:rsid w:val="000D37E2"/>
    <w:rsid w:val="000E18A1"/>
    <w:rsid w:val="000E4DB2"/>
    <w:rsid w:val="000F038F"/>
    <w:rsid w:val="000F37D4"/>
    <w:rsid w:val="000F7254"/>
    <w:rsid w:val="00104443"/>
    <w:rsid w:val="001131E6"/>
    <w:rsid w:val="001141F0"/>
    <w:rsid w:val="001226FB"/>
    <w:rsid w:val="00137B6E"/>
    <w:rsid w:val="00151339"/>
    <w:rsid w:val="0015543D"/>
    <w:rsid w:val="001700D3"/>
    <w:rsid w:val="001720EF"/>
    <w:rsid w:val="00173B41"/>
    <w:rsid w:val="0018601E"/>
    <w:rsid w:val="00192C86"/>
    <w:rsid w:val="00192D79"/>
    <w:rsid w:val="001944C9"/>
    <w:rsid w:val="001A5C2D"/>
    <w:rsid w:val="001B7012"/>
    <w:rsid w:val="001C3E80"/>
    <w:rsid w:val="001C5FAA"/>
    <w:rsid w:val="001D161D"/>
    <w:rsid w:val="001D2359"/>
    <w:rsid w:val="001E15B8"/>
    <w:rsid w:val="001E65F5"/>
    <w:rsid w:val="002063AE"/>
    <w:rsid w:val="002169D1"/>
    <w:rsid w:val="0023436D"/>
    <w:rsid w:val="00245708"/>
    <w:rsid w:val="002460FB"/>
    <w:rsid w:val="00253524"/>
    <w:rsid w:val="002545DB"/>
    <w:rsid w:val="00264BF0"/>
    <w:rsid w:val="00264DFD"/>
    <w:rsid w:val="00265EF2"/>
    <w:rsid w:val="00272808"/>
    <w:rsid w:val="00272940"/>
    <w:rsid w:val="00286794"/>
    <w:rsid w:val="0029037F"/>
    <w:rsid w:val="002928AE"/>
    <w:rsid w:val="00294706"/>
    <w:rsid w:val="002A141D"/>
    <w:rsid w:val="002A218F"/>
    <w:rsid w:val="002C14D2"/>
    <w:rsid w:val="002D1910"/>
    <w:rsid w:val="002E18FF"/>
    <w:rsid w:val="002E244D"/>
    <w:rsid w:val="002E542D"/>
    <w:rsid w:val="002E62F2"/>
    <w:rsid w:val="002E69EB"/>
    <w:rsid w:val="002E6BA5"/>
    <w:rsid w:val="002E7980"/>
    <w:rsid w:val="002F7FA0"/>
    <w:rsid w:val="00314E5A"/>
    <w:rsid w:val="00315D6B"/>
    <w:rsid w:val="00316D0E"/>
    <w:rsid w:val="00320819"/>
    <w:rsid w:val="00322FFC"/>
    <w:rsid w:val="0032487C"/>
    <w:rsid w:val="00325984"/>
    <w:rsid w:val="00330C37"/>
    <w:rsid w:val="00347537"/>
    <w:rsid w:val="0036093E"/>
    <w:rsid w:val="003631E2"/>
    <w:rsid w:val="00365C5D"/>
    <w:rsid w:val="00380BFC"/>
    <w:rsid w:val="00383D46"/>
    <w:rsid w:val="0038542D"/>
    <w:rsid w:val="003872DF"/>
    <w:rsid w:val="00390626"/>
    <w:rsid w:val="0039443C"/>
    <w:rsid w:val="003A279E"/>
    <w:rsid w:val="003C1466"/>
    <w:rsid w:val="003C1F72"/>
    <w:rsid w:val="003C5463"/>
    <w:rsid w:val="003C61F2"/>
    <w:rsid w:val="003D08E1"/>
    <w:rsid w:val="003D3B1A"/>
    <w:rsid w:val="003D6631"/>
    <w:rsid w:val="003D76D3"/>
    <w:rsid w:val="003E651B"/>
    <w:rsid w:val="003F28E6"/>
    <w:rsid w:val="003F5EA0"/>
    <w:rsid w:val="0040365B"/>
    <w:rsid w:val="0041375F"/>
    <w:rsid w:val="0043204D"/>
    <w:rsid w:val="0043247F"/>
    <w:rsid w:val="004339B4"/>
    <w:rsid w:val="00435EAE"/>
    <w:rsid w:val="00437E0A"/>
    <w:rsid w:val="00442D34"/>
    <w:rsid w:val="00444854"/>
    <w:rsid w:val="00445B12"/>
    <w:rsid w:val="004624BC"/>
    <w:rsid w:val="004705A5"/>
    <w:rsid w:val="00477258"/>
    <w:rsid w:val="00483617"/>
    <w:rsid w:val="00486013"/>
    <w:rsid w:val="004910A9"/>
    <w:rsid w:val="00491420"/>
    <w:rsid w:val="0049357C"/>
    <w:rsid w:val="00493BA5"/>
    <w:rsid w:val="004A1B73"/>
    <w:rsid w:val="004A6510"/>
    <w:rsid w:val="004A7D7A"/>
    <w:rsid w:val="004D5824"/>
    <w:rsid w:val="004F73B5"/>
    <w:rsid w:val="005174C8"/>
    <w:rsid w:val="005311FD"/>
    <w:rsid w:val="005313FE"/>
    <w:rsid w:val="00533FE8"/>
    <w:rsid w:val="005357CE"/>
    <w:rsid w:val="00543A72"/>
    <w:rsid w:val="00552B04"/>
    <w:rsid w:val="0055407B"/>
    <w:rsid w:val="00555124"/>
    <w:rsid w:val="00566C43"/>
    <w:rsid w:val="00574B1A"/>
    <w:rsid w:val="00575E1C"/>
    <w:rsid w:val="00577CF2"/>
    <w:rsid w:val="00580A8F"/>
    <w:rsid w:val="00581705"/>
    <w:rsid w:val="00584E03"/>
    <w:rsid w:val="0058758E"/>
    <w:rsid w:val="0058777C"/>
    <w:rsid w:val="005933FC"/>
    <w:rsid w:val="005A6FE2"/>
    <w:rsid w:val="005A78C6"/>
    <w:rsid w:val="005B0003"/>
    <w:rsid w:val="005B0F6B"/>
    <w:rsid w:val="005B1F0D"/>
    <w:rsid w:val="005B3607"/>
    <w:rsid w:val="005B54D6"/>
    <w:rsid w:val="005B7FA2"/>
    <w:rsid w:val="005D3C73"/>
    <w:rsid w:val="005D4463"/>
    <w:rsid w:val="005D7B33"/>
    <w:rsid w:val="005E0E87"/>
    <w:rsid w:val="005E10FB"/>
    <w:rsid w:val="0060693F"/>
    <w:rsid w:val="00606F72"/>
    <w:rsid w:val="00613B7B"/>
    <w:rsid w:val="0061528C"/>
    <w:rsid w:val="00616A4F"/>
    <w:rsid w:val="00622699"/>
    <w:rsid w:val="00631A74"/>
    <w:rsid w:val="006406AC"/>
    <w:rsid w:val="0065471C"/>
    <w:rsid w:val="00664E11"/>
    <w:rsid w:val="006674E6"/>
    <w:rsid w:val="00671862"/>
    <w:rsid w:val="0067194E"/>
    <w:rsid w:val="00672A27"/>
    <w:rsid w:val="006747BC"/>
    <w:rsid w:val="00677455"/>
    <w:rsid w:val="00681EA6"/>
    <w:rsid w:val="006842BC"/>
    <w:rsid w:val="00684DE0"/>
    <w:rsid w:val="00685B83"/>
    <w:rsid w:val="00690AE9"/>
    <w:rsid w:val="006944BE"/>
    <w:rsid w:val="00697920"/>
    <w:rsid w:val="006A02FC"/>
    <w:rsid w:val="006A129A"/>
    <w:rsid w:val="006A16D9"/>
    <w:rsid w:val="006B41B6"/>
    <w:rsid w:val="006C1AA7"/>
    <w:rsid w:val="006C35C7"/>
    <w:rsid w:val="006D3C9C"/>
    <w:rsid w:val="006E3088"/>
    <w:rsid w:val="006E5F46"/>
    <w:rsid w:val="006E7763"/>
    <w:rsid w:val="006F03D4"/>
    <w:rsid w:val="006F33DC"/>
    <w:rsid w:val="006F5144"/>
    <w:rsid w:val="007022CD"/>
    <w:rsid w:val="007029C6"/>
    <w:rsid w:val="00702BD9"/>
    <w:rsid w:val="00702EDB"/>
    <w:rsid w:val="00711320"/>
    <w:rsid w:val="00714DDD"/>
    <w:rsid w:val="00726158"/>
    <w:rsid w:val="00727E3C"/>
    <w:rsid w:val="00727F8F"/>
    <w:rsid w:val="00735D4E"/>
    <w:rsid w:val="00745063"/>
    <w:rsid w:val="007504CA"/>
    <w:rsid w:val="00754B8A"/>
    <w:rsid w:val="00765B57"/>
    <w:rsid w:val="00770CEE"/>
    <w:rsid w:val="00770D38"/>
    <w:rsid w:val="00771FBC"/>
    <w:rsid w:val="00772E75"/>
    <w:rsid w:val="00775887"/>
    <w:rsid w:val="00784E27"/>
    <w:rsid w:val="00787D5E"/>
    <w:rsid w:val="00787D8C"/>
    <w:rsid w:val="00792B13"/>
    <w:rsid w:val="007951D3"/>
    <w:rsid w:val="00796D23"/>
    <w:rsid w:val="007A08AE"/>
    <w:rsid w:val="007A7D16"/>
    <w:rsid w:val="007B6899"/>
    <w:rsid w:val="007C26DB"/>
    <w:rsid w:val="007C3968"/>
    <w:rsid w:val="007C62A7"/>
    <w:rsid w:val="007D4036"/>
    <w:rsid w:val="007E3F61"/>
    <w:rsid w:val="007E4BCE"/>
    <w:rsid w:val="007E6F46"/>
    <w:rsid w:val="007F15F4"/>
    <w:rsid w:val="0080022A"/>
    <w:rsid w:val="008013C1"/>
    <w:rsid w:val="00811FC9"/>
    <w:rsid w:val="008165EA"/>
    <w:rsid w:val="00835007"/>
    <w:rsid w:val="0084291B"/>
    <w:rsid w:val="0084372C"/>
    <w:rsid w:val="00844A32"/>
    <w:rsid w:val="00847CCF"/>
    <w:rsid w:val="00850567"/>
    <w:rsid w:val="008536AD"/>
    <w:rsid w:val="008544D7"/>
    <w:rsid w:val="00856176"/>
    <w:rsid w:val="00861A96"/>
    <w:rsid w:val="00871577"/>
    <w:rsid w:val="00874BF9"/>
    <w:rsid w:val="008764E5"/>
    <w:rsid w:val="008772BA"/>
    <w:rsid w:val="008842C0"/>
    <w:rsid w:val="008870BC"/>
    <w:rsid w:val="0089639E"/>
    <w:rsid w:val="008B2492"/>
    <w:rsid w:val="008B4423"/>
    <w:rsid w:val="008B4E14"/>
    <w:rsid w:val="008B6ED2"/>
    <w:rsid w:val="008C1F57"/>
    <w:rsid w:val="008C7751"/>
    <w:rsid w:val="008D2988"/>
    <w:rsid w:val="008D29B0"/>
    <w:rsid w:val="008E1434"/>
    <w:rsid w:val="008E389E"/>
    <w:rsid w:val="008E6DB9"/>
    <w:rsid w:val="008F1B64"/>
    <w:rsid w:val="008F5114"/>
    <w:rsid w:val="008F7973"/>
    <w:rsid w:val="00902940"/>
    <w:rsid w:val="00903E19"/>
    <w:rsid w:val="00915D21"/>
    <w:rsid w:val="00915F8F"/>
    <w:rsid w:val="009223D2"/>
    <w:rsid w:val="009263CF"/>
    <w:rsid w:val="00931184"/>
    <w:rsid w:val="009504FC"/>
    <w:rsid w:val="0095766B"/>
    <w:rsid w:val="00960F63"/>
    <w:rsid w:val="00962AFD"/>
    <w:rsid w:val="00970AE1"/>
    <w:rsid w:val="00970C7F"/>
    <w:rsid w:val="0097217D"/>
    <w:rsid w:val="009726B7"/>
    <w:rsid w:val="00987A79"/>
    <w:rsid w:val="00991817"/>
    <w:rsid w:val="009A3B61"/>
    <w:rsid w:val="009A405F"/>
    <w:rsid w:val="009A68C3"/>
    <w:rsid w:val="009B2350"/>
    <w:rsid w:val="009B44BC"/>
    <w:rsid w:val="009B60E0"/>
    <w:rsid w:val="009B7C54"/>
    <w:rsid w:val="009C09FD"/>
    <w:rsid w:val="009C5CD8"/>
    <w:rsid w:val="009C7B24"/>
    <w:rsid w:val="009D2C6F"/>
    <w:rsid w:val="009D6C29"/>
    <w:rsid w:val="009D7CB3"/>
    <w:rsid w:val="009E4246"/>
    <w:rsid w:val="009F1976"/>
    <w:rsid w:val="009F48E7"/>
    <w:rsid w:val="00A0169A"/>
    <w:rsid w:val="00A06A7D"/>
    <w:rsid w:val="00A07622"/>
    <w:rsid w:val="00A107AB"/>
    <w:rsid w:val="00A206E8"/>
    <w:rsid w:val="00A21F50"/>
    <w:rsid w:val="00A23686"/>
    <w:rsid w:val="00A27DB9"/>
    <w:rsid w:val="00A27F68"/>
    <w:rsid w:val="00A32A59"/>
    <w:rsid w:val="00A36120"/>
    <w:rsid w:val="00A42849"/>
    <w:rsid w:val="00A449EA"/>
    <w:rsid w:val="00A455A4"/>
    <w:rsid w:val="00A45FF5"/>
    <w:rsid w:val="00A47A8B"/>
    <w:rsid w:val="00A507A8"/>
    <w:rsid w:val="00A56CF0"/>
    <w:rsid w:val="00A66C7F"/>
    <w:rsid w:val="00A94ABC"/>
    <w:rsid w:val="00A96C22"/>
    <w:rsid w:val="00A97BBC"/>
    <w:rsid w:val="00AA1B02"/>
    <w:rsid w:val="00AA2F5D"/>
    <w:rsid w:val="00AA2FA2"/>
    <w:rsid w:val="00AA50F9"/>
    <w:rsid w:val="00AA70C2"/>
    <w:rsid w:val="00AB4A6F"/>
    <w:rsid w:val="00AC0F48"/>
    <w:rsid w:val="00AC2979"/>
    <w:rsid w:val="00AC2C20"/>
    <w:rsid w:val="00AC7373"/>
    <w:rsid w:val="00AC7560"/>
    <w:rsid w:val="00AD569A"/>
    <w:rsid w:val="00AE12FD"/>
    <w:rsid w:val="00AE47BB"/>
    <w:rsid w:val="00B00429"/>
    <w:rsid w:val="00B02A7F"/>
    <w:rsid w:val="00B15F09"/>
    <w:rsid w:val="00B23D89"/>
    <w:rsid w:val="00B23DC0"/>
    <w:rsid w:val="00B32817"/>
    <w:rsid w:val="00B32B9C"/>
    <w:rsid w:val="00B45DF5"/>
    <w:rsid w:val="00B561DC"/>
    <w:rsid w:val="00B5786C"/>
    <w:rsid w:val="00B67665"/>
    <w:rsid w:val="00B86DEF"/>
    <w:rsid w:val="00B95153"/>
    <w:rsid w:val="00BA2370"/>
    <w:rsid w:val="00BA6E53"/>
    <w:rsid w:val="00BA7BED"/>
    <w:rsid w:val="00BB113D"/>
    <w:rsid w:val="00BB648E"/>
    <w:rsid w:val="00BC31B2"/>
    <w:rsid w:val="00BD5FB2"/>
    <w:rsid w:val="00BF7D76"/>
    <w:rsid w:val="00C01DB7"/>
    <w:rsid w:val="00C02D02"/>
    <w:rsid w:val="00C05CB4"/>
    <w:rsid w:val="00C1375C"/>
    <w:rsid w:val="00C22E6C"/>
    <w:rsid w:val="00C3795B"/>
    <w:rsid w:val="00C41538"/>
    <w:rsid w:val="00C41D03"/>
    <w:rsid w:val="00C47D85"/>
    <w:rsid w:val="00C50CEE"/>
    <w:rsid w:val="00C570B1"/>
    <w:rsid w:val="00C65ABA"/>
    <w:rsid w:val="00C6634F"/>
    <w:rsid w:val="00C719F3"/>
    <w:rsid w:val="00C80BD6"/>
    <w:rsid w:val="00C867CB"/>
    <w:rsid w:val="00C904B1"/>
    <w:rsid w:val="00CA21EA"/>
    <w:rsid w:val="00CA545B"/>
    <w:rsid w:val="00CA5F89"/>
    <w:rsid w:val="00CB7A21"/>
    <w:rsid w:val="00CC3AEB"/>
    <w:rsid w:val="00CC50C2"/>
    <w:rsid w:val="00CC7B4D"/>
    <w:rsid w:val="00CD2330"/>
    <w:rsid w:val="00CD541C"/>
    <w:rsid w:val="00CD5B64"/>
    <w:rsid w:val="00CE0A50"/>
    <w:rsid w:val="00CE33C2"/>
    <w:rsid w:val="00CF164E"/>
    <w:rsid w:val="00CF764B"/>
    <w:rsid w:val="00D0586B"/>
    <w:rsid w:val="00D12DD0"/>
    <w:rsid w:val="00D1325A"/>
    <w:rsid w:val="00D13A08"/>
    <w:rsid w:val="00D179E7"/>
    <w:rsid w:val="00D17DB7"/>
    <w:rsid w:val="00D22CFB"/>
    <w:rsid w:val="00D34611"/>
    <w:rsid w:val="00D37C19"/>
    <w:rsid w:val="00D4392F"/>
    <w:rsid w:val="00D5062F"/>
    <w:rsid w:val="00D55EB8"/>
    <w:rsid w:val="00D634E3"/>
    <w:rsid w:val="00D66F5B"/>
    <w:rsid w:val="00D724FA"/>
    <w:rsid w:val="00D73355"/>
    <w:rsid w:val="00D815A6"/>
    <w:rsid w:val="00D8362E"/>
    <w:rsid w:val="00D904EF"/>
    <w:rsid w:val="00DA00F5"/>
    <w:rsid w:val="00DA2C20"/>
    <w:rsid w:val="00DA6D3D"/>
    <w:rsid w:val="00DB0D4C"/>
    <w:rsid w:val="00DB3CA5"/>
    <w:rsid w:val="00DD3FC3"/>
    <w:rsid w:val="00DE0189"/>
    <w:rsid w:val="00DE04CB"/>
    <w:rsid w:val="00DE14C0"/>
    <w:rsid w:val="00DE1AC3"/>
    <w:rsid w:val="00DE3AE3"/>
    <w:rsid w:val="00DE454E"/>
    <w:rsid w:val="00DE7815"/>
    <w:rsid w:val="00DF41E9"/>
    <w:rsid w:val="00DF5CAA"/>
    <w:rsid w:val="00DF5F8B"/>
    <w:rsid w:val="00E024C7"/>
    <w:rsid w:val="00E125B8"/>
    <w:rsid w:val="00E24C71"/>
    <w:rsid w:val="00E31A41"/>
    <w:rsid w:val="00E34E5A"/>
    <w:rsid w:val="00E35713"/>
    <w:rsid w:val="00E36E25"/>
    <w:rsid w:val="00E41471"/>
    <w:rsid w:val="00E4164F"/>
    <w:rsid w:val="00E53A3A"/>
    <w:rsid w:val="00E61BCD"/>
    <w:rsid w:val="00E64901"/>
    <w:rsid w:val="00E64ECE"/>
    <w:rsid w:val="00E706F3"/>
    <w:rsid w:val="00E70FE7"/>
    <w:rsid w:val="00E713E7"/>
    <w:rsid w:val="00E77828"/>
    <w:rsid w:val="00EA0104"/>
    <w:rsid w:val="00EA5CA2"/>
    <w:rsid w:val="00EB2E0C"/>
    <w:rsid w:val="00EB66A2"/>
    <w:rsid w:val="00EC1018"/>
    <w:rsid w:val="00EC1918"/>
    <w:rsid w:val="00EC3448"/>
    <w:rsid w:val="00EC444D"/>
    <w:rsid w:val="00EC551E"/>
    <w:rsid w:val="00ED1B60"/>
    <w:rsid w:val="00ED1DAB"/>
    <w:rsid w:val="00ED509C"/>
    <w:rsid w:val="00ED7DD5"/>
    <w:rsid w:val="00EE4279"/>
    <w:rsid w:val="00EF037A"/>
    <w:rsid w:val="00F10AD5"/>
    <w:rsid w:val="00F30E1F"/>
    <w:rsid w:val="00F35EE9"/>
    <w:rsid w:val="00F4033E"/>
    <w:rsid w:val="00F4195F"/>
    <w:rsid w:val="00F47321"/>
    <w:rsid w:val="00F6005F"/>
    <w:rsid w:val="00F62D4C"/>
    <w:rsid w:val="00F67DB1"/>
    <w:rsid w:val="00F70923"/>
    <w:rsid w:val="00F71AC7"/>
    <w:rsid w:val="00F804B0"/>
    <w:rsid w:val="00F80C50"/>
    <w:rsid w:val="00F80EC4"/>
    <w:rsid w:val="00F85E9F"/>
    <w:rsid w:val="00F915EA"/>
    <w:rsid w:val="00F9593C"/>
    <w:rsid w:val="00F961D6"/>
    <w:rsid w:val="00FA2D65"/>
    <w:rsid w:val="00FA2DDA"/>
    <w:rsid w:val="00FA703F"/>
    <w:rsid w:val="00FB2A65"/>
    <w:rsid w:val="00FB5DA1"/>
    <w:rsid w:val="00FE02D6"/>
    <w:rsid w:val="00FE63F9"/>
    <w:rsid w:val="00FF06C2"/>
    <w:rsid w:val="00FF12BA"/>
    <w:rsid w:val="00FF304B"/>
    <w:rsid w:val="00FF49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664C73"/>
  <w15:docId w15:val="{6032FF99-EEF4-4AAC-82FC-86BC2F16B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uiPriority w:val="99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64E11"/>
    <w:pPr>
      <w:spacing w:before="120"/>
    </w:pPr>
    <w:rPr>
      <w:rFonts w:ascii="UVnTime" w:eastAsia="Calibri" w:hAnsi="UVnTime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64E11"/>
    <w:rPr>
      <w:rFonts w:ascii="UVnTime" w:eastAsia="Times New Roman" w:hAnsi="UVnTime"/>
      <w:b/>
      <w:bCs/>
    </w:rPr>
  </w:style>
  <w:style w:type="paragraph" w:customStyle="1" w:styleId="Bodytext20">
    <w:name w:val="Body text (2)"/>
    <w:basedOn w:val="Normal"/>
    <w:rsid w:val="00775887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Revision">
    <w:name w:val="Revision"/>
    <w:hidden/>
    <w:uiPriority w:val="99"/>
    <w:semiHidden/>
    <w:rsid w:val="002E69EB"/>
    <w:rPr>
      <w:rFonts w:ascii="UVnTime" w:hAnsi="UVnTime"/>
      <w:sz w:val="26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4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7</Pages>
  <Words>1207</Words>
  <Characters>6886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8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art</dc:creator>
  <cp:lastModifiedBy>Dong Lee</cp:lastModifiedBy>
  <cp:revision>8</cp:revision>
  <dcterms:created xsi:type="dcterms:W3CDTF">2023-11-06T08:38:00Z</dcterms:created>
  <dcterms:modified xsi:type="dcterms:W3CDTF">2023-11-07T07:12:00Z</dcterms:modified>
</cp:coreProperties>
</file>